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79A9026D" wp14:editId="63CF157E">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02160D">
                  <w:rPr>
                    <w:szCs w:val="24"/>
                  </w:rPr>
                  <w:t xml:space="preserve">15. </w:t>
                </w:r>
                <w:r w:rsidR="00C34D29">
                  <w:rPr>
                    <w:szCs w:val="24"/>
                  </w:rPr>
                  <w:t xml:space="preserve">Jun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1F1A33" w:rsidP="000157C0">
          <w:pPr>
            <w:pStyle w:val="Verzeichnis1"/>
          </w:pPr>
        </w:p>
      </w:sdtContent>
    </w:sdt>
    <w:p w:rsidR="000157C0" w:rsidRPr="00E37F4E" w:rsidRDefault="000157C0" w:rsidP="000157C0">
      <w:pPr>
        <w:pStyle w:val="berschrift1"/>
        <w:jc w:val="center"/>
      </w:pPr>
      <w:bookmarkStart w:id="18" w:name="_Toc382985387"/>
      <w:bookmarkStart w:id="19" w:name="_Toc382985408"/>
      <w:bookmarkStart w:id="20" w:name="_Toc383786125"/>
      <w:bookmarkStart w:id="21" w:name="_Toc383789318"/>
      <w:bookmarkStart w:id="22" w:name="_Toc383789592"/>
      <w:bookmarkStart w:id="23" w:name="_Toc393884658"/>
      <w:bookmarkStart w:id="24" w:name="_Toc393888181"/>
      <w:bookmarkStart w:id="25" w:name="_Toc393889054"/>
      <w:bookmarkStart w:id="26" w:name="_Toc398120383"/>
      <w:bookmarkStart w:id="27" w:name="_Toc398200577"/>
      <w:bookmarkStart w:id="28" w:name="_Toc398239342"/>
      <w:bookmarkStart w:id="29" w:name="_Toc405461614"/>
      <w:bookmarkStart w:id="30" w:name="_Toc409097262"/>
      <w:bookmarkStart w:id="31" w:name="_Toc409442374"/>
      <w:bookmarkStart w:id="32" w:name="_Toc409442685"/>
      <w:bookmarkStart w:id="33" w:name="_Toc409442757"/>
      <w:bookmarkStart w:id="34" w:name="_Toc409442863"/>
      <w:bookmarkStart w:id="35" w:name="_Toc409448586"/>
      <w:r w:rsidRPr="00E37F4E">
        <w:lastRenderedPageBreak/>
        <w:t>S</w:t>
      </w:r>
      <w:r>
        <w:t>perrvermerk</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6" w:name="_Toc382985388"/>
      <w:bookmarkStart w:id="37" w:name="_Toc382985409"/>
      <w:bookmarkStart w:id="38" w:name="_Toc383786126"/>
      <w:bookmarkStart w:id="39" w:name="_Toc383789319"/>
      <w:bookmarkStart w:id="40" w:name="_Toc383789593"/>
      <w:bookmarkStart w:id="41" w:name="_Toc393884659"/>
      <w:bookmarkStart w:id="42" w:name="_Toc393888182"/>
      <w:bookmarkStart w:id="43" w:name="_Toc393889055"/>
      <w:bookmarkStart w:id="44" w:name="_Toc398120384"/>
      <w:bookmarkStart w:id="45" w:name="_Toc398200578"/>
      <w:bookmarkStart w:id="46" w:name="_Toc398239343"/>
      <w:bookmarkStart w:id="47" w:name="_Toc405461615"/>
      <w:bookmarkStart w:id="48" w:name="_Toc409097263"/>
      <w:bookmarkStart w:id="49" w:name="_Toc409442375"/>
      <w:bookmarkStart w:id="50" w:name="_Toc409442686"/>
      <w:bookmarkStart w:id="51" w:name="_Toc409442758"/>
      <w:bookmarkStart w:id="52" w:name="_Toc409442864"/>
      <w:bookmarkStart w:id="53" w:name="_Toc409448587"/>
      <w:r>
        <w:lastRenderedPageBreak/>
        <w:t>Abbildungsverzeichni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3B19BF"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09447638" w:history="1">
        <w:r w:rsidR="003B19BF" w:rsidRPr="006852FB">
          <w:rPr>
            <w:rStyle w:val="Hyperlink"/>
            <w:noProof/>
          </w:rPr>
          <w:t>Abbildung 1 - Amplitudenumtastung [12]</w:t>
        </w:r>
        <w:r w:rsidR="003B19BF">
          <w:rPr>
            <w:noProof/>
            <w:webHidden/>
          </w:rPr>
          <w:tab/>
        </w:r>
        <w:r w:rsidR="003B19BF">
          <w:rPr>
            <w:noProof/>
            <w:webHidden/>
          </w:rPr>
          <w:fldChar w:fldCharType="begin"/>
        </w:r>
        <w:r w:rsidR="003B19BF">
          <w:rPr>
            <w:noProof/>
            <w:webHidden/>
          </w:rPr>
          <w:instrText xml:space="preserve"> PAGEREF _Toc409447638 \h </w:instrText>
        </w:r>
        <w:r w:rsidR="003B19BF">
          <w:rPr>
            <w:noProof/>
            <w:webHidden/>
          </w:rPr>
        </w:r>
        <w:r w:rsidR="003B19BF">
          <w:rPr>
            <w:noProof/>
            <w:webHidden/>
          </w:rPr>
          <w:fldChar w:fldCharType="separate"/>
        </w:r>
        <w:r w:rsidR="00575053">
          <w:rPr>
            <w:noProof/>
            <w:webHidden/>
          </w:rPr>
          <w:t>14</w:t>
        </w:r>
        <w:r w:rsidR="003B19BF">
          <w:rPr>
            <w:noProof/>
            <w:webHidden/>
          </w:rPr>
          <w:fldChar w:fldCharType="end"/>
        </w:r>
      </w:hyperlink>
    </w:p>
    <w:p w:rsidR="003B19BF" w:rsidRDefault="001F1A33">
      <w:pPr>
        <w:pStyle w:val="Abbildungsverzeichnis"/>
        <w:tabs>
          <w:tab w:val="right" w:leader="dot" w:pos="9062"/>
        </w:tabs>
        <w:rPr>
          <w:rFonts w:eastAsiaTheme="minorEastAsia"/>
          <w:i w:val="0"/>
          <w:iCs w:val="0"/>
          <w:noProof/>
          <w:sz w:val="22"/>
          <w:szCs w:val="22"/>
          <w:lang w:eastAsia="de-DE"/>
        </w:rPr>
      </w:pPr>
      <w:hyperlink w:anchor="_Toc409447639" w:history="1">
        <w:r w:rsidR="003B19BF" w:rsidRPr="006852FB">
          <w:rPr>
            <w:rStyle w:val="Hyperlink"/>
            <w:noProof/>
          </w:rPr>
          <w:t>Abbildung 2 - Frequenzumtastung [13]</w:t>
        </w:r>
        <w:r w:rsidR="003B19BF">
          <w:rPr>
            <w:noProof/>
            <w:webHidden/>
          </w:rPr>
          <w:tab/>
        </w:r>
        <w:r w:rsidR="003B19BF">
          <w:rPr>
            <w:noProof/>
            <w:webHidden/>
          </w:rPr>
          <w:fldChar w:fldCharType="begin"/>
        </w:r>
        <w:r w:rsidR="003B19BF">
          <w:rPr>
            <w:noProof/>
            <w:webHidden/>
          </w:rPr>
          <w:instrText xml:space="preserve"> PAGEREF _Toc409447639 \h </w:instrText>
        </w:r>
        <w:r w:rsidR="003B19BF">
          <w:rPr>
            <w:noProof/>
            <w:webHidden/>
          </w:rPr>
        </w:r>
        <w:r w:rsidR="003B19BF">
          <w:rPr>
            <w:noProof/>
            <w:webHidden/>
          </w:rPr>
          <w:fldChar w:fldCharType="separate"/>
        </w:r>
        <w:r w:rsidR="00575053">
          <w:rPr>
            <w:noProof/>
            <w:webHidden/>
          </w:rPr>
          <w:t>15</w:t>
        </w:r>
        <w:r w:rsidR="003B19BF">
          <w:rPr>
            <w:noProof/>
            <w:webHidden/>
          </w:rPr>
          <w:fldChar w:fldCharType="end"/>
        </w:r>
      </w:hyperlink>
    </w:p>
    <w:p w:rsidR="003B19BF" w:rsidRDefault="001F1A33">
      <w:pPr>
        <w:pStyle w:val="Abbildungsverzeichnis"/>
        <w:tabs>
          <w:tab w:val="right" w:leader="dot" w:pos="9062"/>
        </w:tabs>
        <w:rPr>
          <w:rFonts w:eastAsiaTheme="minorEastAsia"/>
          <w:i w:val="0"/>
          <w:iCs w:val="0"/>
          <w:noProof/>
          <w:sz w:val="22"/>
          <w:szCs w:val="22"/>
          <w:lang w:eastAsia="de-DE"/>
        </w:rPr>
      </w:pPr>
      <w:hyperlink w:anchor="_Toc409447640" w:history="1">
        <w:r w:rsidR="003B19BF" w:rsidRPr="006852FB">
          <w:rPr>
            <w:rStyle w:val="Hyperlink"/>
            <w:noProof/>
          </w:rPr>
          <w:t>Abbildung 3 - Kanalaufteilung im 2,4 GHz Frequenzband DSSS[3]</w:t>
        </w:r>
        <w:r w:rsidR="003B19BF">
          <w:rPr>
            <w:noProof/>
            <w:webHidden/>
          </w:rPr>
          <w:tab/>
        </w:r>
        <w:r w:rsidR="003B19BF">
          <w:rPr>
            <w:noProof/>
            <w:webHidden/>
          </w:rPr>
          <w:fldChar w:fldCharType="begin"/>
        </w:r>
        <w:r w:rsidR="003B19BF">
          <w:rPr>
            <w:noProof/>
            <w:webHidden/>
          </w:rPr>
          <w:instrText xml:space="preserve"> PAGEREF _Toc409447640 \h </w:instrText>
        </w:r>
        <w:r w:rsidR="003B19BF">
          <w:rPr>
            <w:noProof/>
            <w:webHidden/>
          </w:rPr>
        </w:r>
        <w:r w:rsidR="003B19BF">
          <w:rPr>
            <w:noProof/>
            <w:webHidden/>
          </w:rPr>
          <w:fldChar w:fldCharType="separate"/>
        </w:r>
        <w:r w:rsidR="00575053">
          <w:rPr>
            <w:noProof/>
            <w:webHidden/>
          </w:rPr>
          <w:t>18</w:t>
        </w:r>
        <w:r w:rsidR="003B19BF">
          <w:rPr>
            <w:noProof/>
            <w:webHidden/>
          </w:rPr>
          <w:fldChar w:fldCharType="end"/>
        </w:r>
      </w:hyperlink>
    </w:p>
    <w:p w:rsidR="003B19BF" w:rsidRDefault="001F1A33">
      <w:pPr>
        <w:pStyle w:val="Abbildungsverzeichnis"/>
        <w:tabs>
          <w:tab w:val="right" w:leader="dot" w:pos="9062"/>
        </w:tabs>
        <w:rPr>
          <w:rFonts w:eastAsiaTheme="minorEastAsia"/>
          <w:i w:val="0"/>
          <w:iCs w:val="0"/>
          <w:noProof/>
          <w:sz w:val="22"/>
          <w:szCs w:val="22"/>
          <w:lang w:eastAsia="de-DE"/>
        </w:rPr>
      </w:pPr>
      <w:hyperlink w:anchor="_Toc409447641" w:history="1">
        <w:r w:rsidR="003B19BF" w:rsidRPr="006852FB">
          <w:rPr>
            <w:rStyle w:val="Hyperlink"/>
            <w:noProof/>
          </w:rPr>
          <w:t>Abbildung 4 - Effekte der Funkausbreitung (Vgl.[5] S.5)</w:t>
        </w:r>
        <w:r w:rsidR="003B19BF">
          <w:rPr>
            <w:noProof/>
            <w:webHidden/>
          </w:rPr>
          <w:tab/>
        </w:r>
        <w:r w:rsidR="003B19BF">
          <w:rPr>
            <w:noProof/>
            <w:webHidden/>
          </w:rPr>
          <w:fldChar w:fldCharType="begin"/>
        </w:r>
        <w:r w:rsidR="003B19BF">
          <w:rPr>
            <w:noProof/>
            <w:webHidden/>
          </w:rPr>
          <w:instrText xml:space="preserve"> PAGEREF _Toc409447641 \h </w:instrText>
        </w:r>
        <w:r w:rsidR="003B19BF">
          <w:rPr>
            <w:noProof/>
            <w:webHidden/>
          </w:rPr>
        </w:r>
        <w:r w:rsidR="003B19BF">
          <w:rPr>
            <w:noProof/>
            <w:webHidden/>
          </w:rPr>
          <w:fldChar w:fldCharType="separate"/>
        </w:r>
        <w:r w:rsidR="00575053">
          <w:rPr>
            <w:noProof/>
            <w:webHidden/>
          </w:rPr>
          <w:t>26</w:t>
        </w:r>
        <w:r w:rsidR="003B19BF">
          <w:rPr>
            <w:noProof/>
            <w:webHidden/>
          </w:rPr>
          <w:fldChar w:fldCharType="end"/>
        </w:r>
      </w:hyperlink>
    </w:p>
    <w:p w:rsidR="003B19BF" w:rsidRDefault="001F1A33">
      <w:pPr>
        <w:pStyle w:val="Abbildungsverzeichnis"/>
        <w:tabs>
          <w:tab w:val="right" w:leader="dot" w:pos="9062"/>
        </w:tabs>
        <w:rPr>
          <w:rFonts w:eastAsiaTheme="minorEastAsia"/>
          <w:i w:val="0"/>
          <w:iCs w:val="0"/>
          <w:noProof/>
          <w:sz w:val="22"/>
          <w:szCs w:val="22"/>
          <w:lang w:eastAsia="de-DE"/>
        </w:rPr>
      </w:pPr>
      <w:hyperlink w:anchor="_Toc409447642" w:history="1">
        <w:r w:rsidR="003B19BF" w:rsidRPr="006852FB">
          <w:rPr>
            <w:rStyle w:val="Hyperlink"/>
            <w:noProof/>
          </w:rPr>
          <w:t>Abbildung 5 - Luftabsorption abhängig von der Frequenz [6]</w:t>
        </w:r>
        <w:r w:rsidR="003B19BF">
          <w:rPr>
            <w:noProof/>
            <w:webHidden/>
          </w:rPr>
          <w:tab/>
        </w:r>
        <w:r w:rsidR="003B19BF">
          <w:rPr>
            <w:noProof/>
            <w:webHidden/>
          </w:rPr>
          <w:fldChar w:fldCharType="begin"/>
        </w:r>
        <w:r w:rsidR="003B19BF">
          <w:rPr>
            <w:noProof/>
            <w:webHidden/>
          </w:rPr>
          <w:instrText xml:space="preserve"> PAGEREF _Toc409447642 \h </w:instrText>
        </w:r>
        <w:r w:rsidR="003B19BF">
          <w:rPr>
            <w:noProof/>
            <w:webHidden/>
          </w:rPr>
        </w:r>
        <w:r w:rsidR="003B19BF">
          <w:rPr>
            <w:noProof/>
            <w:webHidden/>
          </w:rPr>
          <w:fldChar w:fldCharType="separate"/>
        </w:r>
        <w:r w:rsidR="00575053">
          <w:rPr>
            <w:noProof/>
            <w:webHidden/>
          </w:rPr>
          <w:t>27</w:t>
        </w:r>
        <w:r w:rsidR="003B19BF">
          <w:rPr>
            <w:noProof/>
            <w:webHidden/>
          </w:rPr>
          <w:fldChar w:fldCharType="end"/>
        </w:r>
      </w:hyperlink>
    </w:p>
    <w:p w:rsidR="003B19BF" w:rsidRDefault="001F1A33">
      <w:pPr>
        <w:pStyle w:val="Abbildungsverzeichnis"/>
        <w:tabs>
          <w:tab w:val="right" w:leader="dot" w:pos="9062"/>
        </w:tabs>
        <w:rPr>
          <w:rFonts w:eastAsiaTheme="minorEastAsia"/>
          <w:i w:val="0"/>
          <w:iCs w:val="0"/>
          <w:noProof/>
          <w:sz w:val="22"/>
          <w:szCs w:val="22"/>
          <w:lang w:eastAsia="de-DE"/>
        </w:rPr>
      </w:pPr>
      <w:hyperlink w:anchor="_Toc409447643" w:history="1">
        <w:r w:rsidR="003B19BF" w:rsidRPr="006852FB">
          <w:rPr>
            <w:rStyle w:val="Hyperlink"/>
            <w:noProof/>
          </w:rPr>
          <w:t>Abbildung 6 - Lineare Polarisation [7]</w:t>
        </w:r>
        <w:r w:rsidR="003B19BF">
          <w:rPr>
            <w:noProof/>
            <w:webHidden/>
          </w:rPr>
          <w:tab/>
        </w:r>
        <w:r w:rsidR="003B19BF">
          <w:rPr>
            <w:noProof/>
            <w:webHidden/>
          </w:rPr>
          <w:fldChar w:fldCharType="begin"/>
        </w:r>
        <w:r w:rsidR="003B19BF">
          <w:rPr>
            <w:noProof/>
            <w:webHidden/>
          </w:rPr>
          <w:instrText xml:space="preserve"> PAGEREF _Toc409447643 \h </w:instrText>
        </w:r>
        <w:r w:rsidR="003B19BF">
          <w:rPr>
            <w:noProof/>
            <w:webHidden/>
          </w:rPr>
        </w:r>
        <w:r w:rsidR="003B19BF">
          <w:rPr>
            <w:noProof/>
            <w:webHidden/>
          </w:rPr>
          <w:fldChar w:fldCharType="separate"/>
        </w:r>
        <w:r w:rsidR="00575053">
          <w:rPr>
            <w:noProof/>
            <w:webHidden/>
          </w:rPr>
          <w:t>29</w:t>
        </w:r>
        <w:r w:rsidR="003B19BF">
          <w:rPr>
            <w:noProof/>
            <w:webHidden/>
          </w:rPr>
          <w:fldChar w:fldCharType="end"/>
        </w:r>
      </w:hyperlink>
    </w:p>
    <w:p w:rsidR="003B19BF" w:rsidRDefault="001F1A33">
      <w:pPr>
        <w:pStyle w:val="Abbildungsverzeichnis"/>
        <w:tabs>
          <w:tab w:val="right" w:leader="dot" w:pos="9062"/>
        </w:tabs>
        <w:rPr>
          <w:rFonts w:eastAsiaTheme="minorEastAsia"/>
          <w:i w:val="0"/>
          <w:iCs w:val="0"/>
          <w:noProof/>
          <w:sz w:val="22"/>
          <w:szCs w:val="22"/>
          <w:lang w:eastAsia="de-DE"/>
        </w:rPr>
      </w:pPr>
      <w:hyperlink w:anchor="_Toc409447644" w:history="1">
        <w:r w:rsidR="003B19BF" w:rsidRPr="006852FB">
          <w:rPr>
            <w:rStyle w:val="Hyperlink"/>
            <w:noProof/>
          </w:rPr>
          <w:t>Abbildung 7 - Zirkulare Polarisation [8]</w:t>
        </w:r>
        <w:r w:rsidR="003B19BF">
          <w:rPr>
            <w:noProof/>
            <w:webHidden/>
          </w:rPr>
          <w:tab/>
        </w:r>
        <w:r w:rsidR="003B19BF">
          <w:rPr>
            <w:noProof/>
            <w:webHidden/>
          </w:rPr>
          <w:fldChar w:fldCharType="begin"/>
        </w:r>
        <w:r w:rsidR="003B19BF">
          <w:rPr>
            <w:noProof/>
            <w:webHidden/>
          </w:rPr>
          <w:instrText xml:space="preserve"> PAGEREF _Toc409447644 \h </w:instrText>
        </w:r>
        <w:r w:rsidR="003B19BF">
          <w:rPr>
            <w:noProof/>
            <w:webHidden/>
          </w:rPr>
        </w:r>
        <w:r w:rsidR="003B19BF">
          <w:rPr>
            <w:noProof/>
            <w:webHidden/>
          </w:rPr>
          <w:fldChar w:fldCharType="separate"/>
        </w:r>
        <w:r w:rsidR="00575053">
          <w:rPr>
            <w:noProof/>
            <w:webHidden/>
          </w:rPr>
          <w:t>30</w:t>
        </w:r>
        <w:r w:rsidR="003B19BF">
          <w:rPr>
            <w:noProof/>
            <w:webHidden/>
          </w:rPr>
          <w:fldChar w:fldCharType="end"/>
        </w:r>
      </w:hyperlink>
    </w:p>
    <w:p w:rsidR="003B19BF" w:rsidRDefault="001F1A33">
      <w:pPr>
        <w:pStyle w:val="Abbildungsverzeichnis"/>
        <w:tabs>
          <w:tab w:val="right" w:leader="dot" w:pos="9062"/>
        </w:tabs>
        <w:rPr>
          <w:rFonts w:eastAsiaTheme="minorEastAsia"/>
          <w:i w:val="0"/>
          <w:iCs w:val="0"/>
          <w:noProof/>
          <w:sz w:val="22"/>
          <w:szCs w:val="22"/>
          <w:lang w:eastAsia="de-DE"/>
        </w:rPr>
      </w:pPr>
      <w:hyperlink w:anchor="_Toc409447645" w:history="1">
        <w:r w:rsidR="003B19BF" w:rsidRPr="006852FB">
          <w:rPr>
            <w:rStyle w:val="Hyperlink"/>
            <w:noProof/>
          </w:rPr>
          <w:t>Abbildung 8 - Interferenz bei Wellen [9] Wikipedia</w:t>
        </w:r>
        <w:r w:rsidR="003B19BF">
          <w:rPr>
            <w:noProof/>
            <w:webHidden/>
          </w:rPr>
          <w:tab/>
        </w:r>
        <w:r w:rsidR="003B19BF">
          <w:rPr>
            <w:noProof/>
            <w:webHidden/>
          </w:rPr>
          <w:fldChar w:fldCharType="begin"/>
        </w:r>
        <w:r w:rsidR="003B19BF">
          <w:rPr>
            <w:noProof/>
            <w:webHidden/>
          </w:rPr>
          <w:instrText xml:space="preserve"> PAGEREF _Toc409447645 \h </w:instrText>
        </w:r>
        <w:r w:rsidR="003B19BF">
          <w:rPr>
            <w:noProof/>
            <w:webHidden/>
          </w:rPr>
        </w:r>
        <w:r w:rsidR="003B19BF">
          <w:rPr>
            <w:noProof/>
            <w:webHidden/>
          </w:rPr>
          <w:fldChar w:fldCharType="separate"/>
        </w:r>
        <w:r w:rsidR="00575053">
          <w:rPr>
            <w:noProof/>
            <w:webHidden/>
          </w:rPr>
          <w:t>31</w:t>
        </w:r>
        <w:r w:rsidR="003B19BF">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4" w:name="_Toc382985389"/>
      <w:bookmarkStart w:id="55" w:name="_Toc382985410"/>
      <w:bookmarkStart w:id="56" w:name="_Toc383786127"/>
      <w:bookmarkStart w:id="57" w:name="_Toc383789320"/>
      <w:bookmarkStart w:id="58" w:name="_Toc383789594"/>
      <w:bookmarkStart w:id="59" w:name="_Toc393884661"/>
      <w:bookmarkStart w:id="60" w:name="_Toc393888184"/>
      <w:bookmarkStart w:id="61" w:name="_Toc393889057"/>
      <w:bookmarkStart w:id="62" w:name="_Toc398120385"/>
      <w:bookmarkStart w:id="63" w:name="_Toc398200579"/>
      <w:bookmarkStart w:id="64" w:name="_Toc398239344"/>
      <w:bookmarkStart w:id="65" w:name="_Toc405461617"/>
      <w:bookmarkStart w:id="66" w:name="_Toc409097264"/>
      <w:bookmarkStart w:id="67" w:name="_Toc409442376"/>
      <w:bookmarkStart w:id="68" w:name="_Toc409442687"/>
      <w:bookmarkStart w:id="69" w:name="_Toc409442759"/>
      <w:bookmarkStart w:id="70" w:name="_Toc409442865"/>
      <w:bookmarkStart w:id="71" w:name="_Toc409448588"/>
      <w:r>
        <w:lastRenderedPageBreak/>
        <w:t>Tabellenverzeichni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3B19BF"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09447655" w:history="1">
        <w:r w:rsidR="003B19BF" w:rsidRPr="00162351">
          <w:rPr>
            <w:rStyle w:val="Hyperlink"/>
            <w:noProof/>
          </w:rPr>
          <w:t>Tabelle 1 - Kanalauteilung im 5GHz Bereich für den europäischen Raum [1 S.145]</w:t>
        </w:r>
        <w:r w:rsidR="003B19BF">
          <w:rPr>
            <w:noProof/>
            <w:webHidden/>
          </w:rPr>
          <w:tab/>
        </w:r>
        <w:r w:rsidR="003B19BF">
          <w:rPr>
            <w:noProof/>
            <w:webHidden/>
          </w:rPr>
          <w:fldChar w:fldCharType="begin"/>
        </w:r>
        <w:r w:rsidR="003B19BF">
          <w:rPr>
            <w:noProof/>
            <w:webHidden/>
          </w:rPr>
          <w:instrText xml:space="preserve"> PAGEREF _Toc409447655 \h </w:instrText>
        </w:r>
        <w:r w:rsidR="003B19BF">
          <w:rPr>
            <w:noProof/>
            <w:webHidden/>
          </w:rPr>
        </w:r>
        <w:r w:rsidR="003B19BF">
          <w:rPr>
            <w:noProof/>
            <w:webHidden/>
          </w:rPr>
          <w:fldChar w:fldCharType="separate"/>
        </w:r>
        <w:r w:rsidR="00575053">
          <w:rPr>
            <w:noProof/>
            <w:webHidden/>
          </w:rPr>
          <w:t>20</w:t>
        </w:r>
        <w:r w:rsidR="003B19BF">
          <w:rPr>
            <w:noProof/>
            <w:webHidden/>
          </w:rPr>
          <w:fldChar w:fldCharType="end"/>
        </w:r>
      </w:hyperlink>
    </w:p>
    <w:p w:rsidR="003B19BF" w:rsidRDefault="001F1A33">
      <w:pPr>
        <w:pStyle w:val="Abbildungsverzeichnis"/>
        <w:tabs>
          <w:tab w:val="right" w:leader="dot" w:pos="9062"/>
        </w:tabs>
        <w:rPr>
          <w:rFonts w:eastAsiaTheme="minorEastAsia"/>
          <w:i w:val="0"/>
          <w:iCs w:val="0"/>
          <w:noProof/>
          <w:sz w:val="22"/>
          <w:szCs w:val="22"/>
          <w:lang w:eastAsia="de-DE"/>
        </w:rPr>
      </w:pPr>
      <w:hyperlink w:anchor="_Toc409447656" w:history="1">
        <w:r w:rsidR="003B19BF" w:rsidRPr="00162351">
          <w:rPr>
            <w:rStyle w:val="Hyperlink"/>
            <w:noProof/>
          </w:rPr>
          <w:t>Tabelle 2 - Kanalaufteilung im Ultra-Band Bereich [4]</w:t>
        </w:r>
        <w:r w:rsidR="003B19BF">
          <w:rPr>
            <w:noProof/>
            <w:webHidden/>
          </w:rPr>
          <w:tab/>
        </w:r>
        <w:r w:rsidR="003B19BF">
          <w:rPr>
            <w:noProof/>
            <w:webHidden/>
          </w:rPr>
          <w:fldChar w:fldCharType="begin"/>
        </w:r>
        <w:r w:rsidR="003B19BF">
          <w:rPr>
            <w:noProof/>
            <w:webHidden/>
          </w:rPr>
          <w:instrText xml:space="preserve"> PAGEREF _Toc409447656 \h </w:instrText>
        </w:r>
        <w:r w:rsidR="003B19BF">
          <w:rPr>
            <w:noProof/>
            <w:webHidden/>
          </w:rPr>
        </w:r>
        <w:r w:rsidR="003B19BF">
          <w:rPr>
            <w:noProof/>
            <w:webHidden/>
          </w:rPr>
          <w:fldChar w:fldCharType="separate"/>
        </w:r>
        <w:r w:rsidR="00575053">
          <w:rPr>
            <w:noProof/>
            <w:webHidden/>
          </w:rPr>
          <w:t>21</w:t>
        </w:r>
        <w:r w:rsidR="003B19BF">
          <w:rPr>
            <w:noProof/>
            <w:webHidden/>
          </w:rPr>
          <w:fldChar w:fldCharType="end"/>
        </w:r>
      </w:hyperlink>
    </w:p>
    <w:p w:rsidR="003B19BF" w:rsidRDefault="001F1A33">
      <w:pPr>
        <w:pStyle w:val="Abbildungsverzeichnis"/>
        <w:tabs>
          <w:tab w:val="right" w:leader="dot" w:pos="9062"/>
        </w:tabs>
        <w:rPr>
          <w:rFonts w:eastAsiaTheme="minorEastAsia"/>
          <w:i w:val="0"/>
          <w:iCs w:val="0"/>
          <w:noProof/>
          <w:sz w:val="22"/>
          <w:szCs w:val="22"/>
          <w:lang w:eastAsia="de-DE"/>
        </w:rPr>
      </w:pPr>
      <w:hyperlink w:anchor="_Toc409447657" w:history="1">
        <w:r w:rsidR="003B19BF" w:rsidRPr="00162351">
          <w:rPr>
            <w:rStyle w:val="Hyperlink"/>
            <w:noProof/>
          </w:rPr>
          <w:t>Tabelle 3 - Übersicht Dämpfungswerte Materialien ([1] S4.19)</w:t>
        </w:r>
        <w:r w:rsidR="003B19BF">
          <w:rPr>
            <w:noProof/>
            <w:webHidden/>
          </w:rPr>
          <w:tab/>
        </w:r>
        <w:r w:rsidR="003B19BF">
          <w:rPr>
            <w:noProof/>
            <w:webHidden/>
          </w:rPr>
          <w:fldChar w:fldCharType="begin"/>
        </w:r>
        <w:r w:rsidR="003B19BF">
          <w:rPr>
            <w:noProof/>
            <w:webHidden/>
          </w:rPr>
          <w:instrText xml:space="preserve"> PAGEREF _Toc409447657 \h </w:instrText>
        </w:r>
        <w:r w:rsidR="003B19BF">
          <w:rPr>
            <w:noProof/>
            <w:webHidden/>
          </w:rPr>
        </w:r>
        <w:r w:rsidR="003B19BF">
          <w:rPr>
            <w:noProof/>
            <w:webHidden/>
          </w:rPr>
          <w:fldChar w:fldCharType="separate"/>
        </w:r>
        <w:r w:rsidR="00575053">
          <w:rPr>
            <w:noProof/>
            <w:webHidden/>
          </w:rPr>
          <w:t>25</w:t>
        </w:r>
        <w:r w:rsidR="003B19BF">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2" w:name="_Toc409442688"/>
      <w:bookmarkStart w:id="73" w:name="_Toc409442760"/>
      <w:bookmarkStart w:id="74" w:name="_Toc409442866"/>
      <w:bookmarkStart w:id="75" w:name="_Toc409448589"/>
      <w:r>
        <w:lastRenderedPageBreak/>
        <w:t>Glossar</w:t>
      </w:r>
      <w:bookmarkEnd w:id="72"/>
      <w:bookmarkEnd w:id="73"/>
      <w:bookmarkEnd w:id="74"/>
      <w:bookmarkEnd w:id="75"/>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76" w:name="_Toc383786129"/>
      <w:bookmarkStart w:id="77" w:name="_Toc383789322"/>
      <w:bookmarkStart w:id="78" w:name="_Toc383789596"/>
      <w:bookmarkStart w:id="79" w:name="_Toc398239345"/>
      <w:bookmarkStart w:id="80" w:name="_Toc405461619"/>
      <w:bookmarkStart w:id="81" w:name="_Toc409097265"/>
      <w:bookmarkStart w:id="82" w:name="_Toc409442689"/>
      <w:bookmarkStart w:id="83" w:name="_Toc409442761"/>
      <w:bookmarkStart w:id="84" w:name="_Toc409442867"/>
      <w:bookmarkStart w:id="85" w:name="_Toc409448590"/>
      <w:r>
        <w:lastRenderedPageBreak/>
        <w:t>In</w:t>
      </w:r>
      <w:r w:rsidR="0024319E">
        <w:t>ha</w:t>
      </w:r>
      <w:r>
        <w:t>ltsverzeichnis</w:t>
      </w:r>
      <w:bookmarkEnd w:id="76"/>
      <w:bookmarkEnd w:id="77"/>
      <w:bookmarkEnd w:id="78"/>
      <w:bookmarkEnd w:id="79"/>
      <w:bookmarkEnd w:id="80"/>
      <w:bookmarkEnd w:id="81"/>
      <w:bookmarkEnd w:id="82"/>
      <w:bookmarkEnd w:id="83"/>
      <w:bookmarkEnd w:id="84"/>
      <w:bookmarkEnd w:id="85"/>
    </w:p>
    <w:sdt>
      <w:sdtPr>
        <w:rPr>
          <w:b/>
          <w:bCs/>
        </w:rPr>
        <w:id w:val="207622900"/>
        <w:docPartObj>
          <w:docPartGallery w:val="Table of Contents"/>
          <w:docPartUnique/>
        </w:docPartObj>
      </w:sdtPr>
      <w:sdtEndPr>
        <w:rPr>
          <w:b w:val="0"/>
          <w:bCs w:val="0"/>
        </w:rPr>
      </w:sdtEndPr>
      <w:sdtContent>
        <w:p w:rsidR="00FF500E" w:rsidRDefault="0012796C" w:rsidP="00FF500E">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FF500E" w:rsidRDefault="001F1A33">
          <w:pPr>
            <w:pStyle w:val="Verzeichnis1"/>
            <w:tabs>
              <w:tab w:val="left" w:pos="480"/>
              <w:tab w:val="right" w:leader="dot" w:pos="9062"/>
            </w:tabs>
            <w:rPr>
              <w:rFonts w:asciiTheme="minorHAnsi" w:eastAsiaTheme="minorEastAsia" w:hAnsiTheme="minorHAnsi"/>
              <w:noProof/>
              <w:sz w:val="22"/>
              <w:lang w:eastAsia="de-DE"/>
            </w:rPr>
          </w:pPr>
          <w:hyperlink w:anchor="_Toc409448591" w:history="1">
            <w:r w:rsidR="00FF500E" w:rsidRPr="00FF3C79">
              <w:rPr>
                <w:rStyle w:val="Hyperlink"/>
                <w:noProof/>
              </w:rPr>
              <w:t>1.</w:t>
            </w:r>
            <w:r w:rsidR="00FF500E">
              <w:rPr>
                <w:rFonts w:asciiTheme="minorHAnsi" w:eastAsiaTheme="minorEastAsia" w:hAnsiTheme="minorHAnsi"/>
                <w:noProof/>
                <w:sz w:val="22"/>
                <w:lang w:eastAsia="de-DE"/>
              </w:rPr>
              <w:tab/>
            </w:r>
            <w:r w:rsidR="00FF500E" w:rsidRPr="00FF3C79">
              <w:rPr>
                <w:rStyle w:val="Hyperlink"/>
                <w:noProof/>
              </w:rPr>
              <w:t>Einleitung</w:t>
            </w:r>
            <w:r w:rsidR="00FF500E">
              <w:rPr>
                <w:noProof/>
                <w:webHidden/>
              </w:rPr>
              <w:tab/>
            </w:r>
            <w:r w:rsidR="00FF500E">
              <w:rPr>
                <w:noProof/>
                <w:webHidden/>
              </w:rPr>
              <w:fldChar w:fldCharType="begin"/>
            </w:r>
            <w:r w:rsidR="00FF500E">
              <w:rPr>
                <w:noProof/>
                <w:webHidden/>
              </w:rPr>
              <w:instrText xml:space="preserve"> PAGEREF _Toc409448591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1F1A33">
          <w:pPr>
            <w:pStyle w:val="Verzeichnis2"/>
            <w:tabs>
              <w:tab w:val="left" w:pos="880"/>
              <w:tab w:val="right" w:leader="dot" w:pos="9062"/>
            </w:tabs>
            <w:rPr>
              <w:rFonts w:asciiTheme="minorHAnsi" w:eastAsiaTheme="minorEastAsia" w:hAnsiTheme="minorHAnsi"/>
              <w:noProof/>
              <w:sz w:val="22"/>
              <w:lang w:eastAsia="de-DE"/>
            </w:rPr>
          </w:pPr>
          <w:hyperlink w:anchor="_Toc409448592" w:history="1">
            <w:r w:rsidR="00FF500E" w:rsidRPr="00FF3C79">
              <w:rPr>
                <w:rStyle w:val="Hyperlink"/>
                <w:noProof/>
              </w:rPr>
              <w:t>1.1</w:t>
            </w:r>
            <w:r w:rsidR="00FF500E">
              <w:rPr>
                <w:rFonts w:asciiTheme="minorHAnsi" w:eastAsiaTheme="minorEastAsia" w:hAnsiTheme="minorHAnsi"/>
                <w:noProof/>
                <w:sz w:val="22"/>
                <w:lang w:eastAsia="de-DE"/>
              </w:rPr>
              <w:tab/>
            </w:r>
            <w:r w:rsidR="00FF500E" w:rsidRPr="00FF3C79">
              <w:rPr>
                <w:rStyle w:val="Hyperlink"/>
                <w:noProof/>
              </w:rPr>
              <w:t>Abgrenzung</w:t>
            </w:r>
            <w:r w:rsidR="00FF500E">
              <w:rPr>
                <w:noProof/>
                <w:webHidden/>
              </w:rPr>
              <w:tab/>
            </w:r>
            <w:r w:rsidR="00FF500E">
              <w:rPr>
                <w:noProof/>
                <w:webHidden/>
              </w:rPr>
              <w:fldChar w:fldCharType="begin"/>
            </w:r>
            <w:r w:rsidR="00FF500E">
              <w:rPr>
                <w:noProof/>
                <w:webHidden/>
              </w:rPr>
              <w:instrText xml:space="preserve"> PAGEREF _Toc409448592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1F1A33">
          <w:pPr>
            <w:pStyle w:val="Verzeichnis2"/>
            <w:tabs>
              <w:tab w:val="left" w:pos="880"/>
              <w:tab w:val="right" w:leader="dot" w:pos="9062"/>
            </w:tabs>
            <w:rPr>
              <w:rFonts w:asciiTheme="minorHAnsi" w:eastAsiaTheme="minorEastAsia" w:hAnsiTheme="minorHAnsi"/>
              <w:noProof/>
              <w:sz w:val="22"/>
              <w:lang w:eastAsia="de-DE"/>
            </w:rPr>
          </w:pPr>
          <w:hyperlink w:anchor="_Toc409448593" w:history="1">
            <w:r w:rsidR="00FF500E" w:rsidRPr="00FF3C79">
              <w:rPr>
                <w:rStyle w:val="Hyperlink"/>
                <w:noProof/>
              </w:rPr>
              <w:t>1.2</w:t>
            </w:r>
            <w:r w:rsidR="00FF500E">
              <w:rPr>
                <w:rFonts w:asciiTheme="minorHAnsi" w:eastAsiaTheme="minorEastAsia" w:hAnsiTheme="minorHAnsi"/>
                <w:noProof/>
                <w:sz w:val="22"/>
                <w:lang w:eastAsia="de-DE"/>
              </w:rPr>
              <w:tab/>
            </w:r>
            <w:r w:rsidR="00FF500E" w:rsidRPr="00FF3C79">
              <w:rPr>
                <w:rStyle w:val="Hyperlink"/>
                <w:noProof/>
              </w:rPr>
              <w:t>Veranlassung</w:t>
            </w:r>
            <w:r w:rsidR="00FF500E">
              <w:rPr>
                <w:noProof/>
                <w:webHidden/>
              </w:rPr>
              <w:tab/>
            </w:r>
            <w:r w:rsidR="00FF500E">
              <w:rPr>
                <w:noProof/>
                <w:webHidden/>
              </w:rPr>
              <w:fldChar w:fldCharType="begin"/>
            </w:r>
            <w:r w:rsidR="00FF500E">
              <w:rPr>
                <w:noProof/>
                <w:webHidden/>
              </w:rPr>
              <w:instrText xml:space="preserve"> PAGEREF _Toc409448593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1F1A33">
          <w:pPr>
            <w:pStyle w:val="Verzeichnis2"/>
            <w:tabs>
              <w:tab w:val="left" w:pos="880"/>
              <w:tab w:val="right" w:leader="dot" w:pos="9062"/>
            </w:tabs>
            <w:rPr>
              <w:rFonts w:asciiTheme="minorHAnsi" w:eastAsiaTheme="minorEastAsia" w:hAnsiTheme="minorHAnsi"/>
              <w:noProof/>
              <w:sz w:val="22"/>
              <w:lang w:eastAsia="de-DE"/>
            </w:rPr>
          </w:pPr>
          <w:hyperlink w:anchor="_Toc409448594" w:history="1">
            <w:r w:rsidR="00FF500E" w:rsidRPr="00FF3C79">
              <w:rPr>
                <w:rStyle w:val="Hyperlink"/>
                <w:noProof/>
              </w:rPr>
              <w:t>1.3</w:t>
            </w:r>
            <w:r w:rsidR="00FF500E">
              <w:rPr>
                <w:rFonts w:asciiTheme="minorHAnsi" w:eastAsiaTheme="minorEastAsia" w:hAnsiTheme="minorHAnsi"/>
                <w:noProof/>
                <w:sz w:val="22"/>
                <w:lang w:eastAsia="de-DE"/>
              </w:rPr>
              <w:tab/>
            </w:r>
            <w:r w:rsidR="00FF500E" w:rsidRPr="00FF3C79">
              <w:rPr>
                <w:rStyle w:val="Hyperlink"/>
                <w:noProof/>
              </w:rPr>
              <w:t>Aufbau</w:t>
            </w:r>
            <w:r w:rsidR="00FF500E">
              <w:rPr>
                <w:noProof/>
                <w:webHidden/>
              </w:rPr>
              <w:tab/>
            </w:r>
            <w:r w:rsidR="00FF500E">
              <w:rPr>
                <w:noProof/>
                <w:webHidden/>
              </w:rPr>
              <w:fldChar w:fldCharType="begin"/>
            </w:r>
            <w:r w:rsidR="00FF500E">
              <w:rPr>
                <w:noProof/>
                <w:webHidden/>
              </w:rPr>
              <w:instrText xml:space="preserve"> PAGEREF _Toc409448594 \h </w:instrText>
            </w:r>
            <w:r w:rsidR="00FF500E">
              <w:rPr>
                <w:noProof/>
                <w:webHidden/>
              </w:rPr>
            </w:r>
            <w:r w:rsidR="00FF500E">
              <w:rPr>
                <w:noProof/>
                <w:webHidden/>
              </w:rPr>
              <w:fldChar w:fldCharType="separate"/>
            </w:r>
            <w:r w:rsidR="00575053">
              <w:rPr>
                <w:noProof/>
                <w:webHidden/>
              </w:rPr>
              <w:t>8</w:t>
            </w:r>
            <w:r w:rsidR="00FF500E">
              <w:rPr>
                <w:noProof/>
                <w:webHidden/>
              </w:rPr>
              <w:fldChar w:fldCharType="end"/>
            </w:r>
          </w:hyperlink>
        </w:p>
        <w:p w:rsidR="00FF500E" w:rsidRDefault="001F1A33">
          <w:pPr>
            <w:pStyle w:val="Verzeichnis1"/>
            <w:tabs>
              <w:tab w:val="left" w:pos="480"/>
              <w:tab w:val="right" w:leader="dot" w:pos="9062"/>
            </w:tabs>
            <w:rPr>
              <w:rFonts w:asciiTheme="minorHAnsi" w:eastAsiaTheme="minorEastAsia" w:hAnsiTheme="minorHAnsi"/>
              <w:noProof/>
              <w:sz w:val="22"/>
              <w:lang w:eastAsia="de-DE"/>
            </w:rPr>
          </w:pPr>
          <w:hyperlink w:anchor="_Toc409448595" w:history="1">
            <w:r w:rsidR="00FF500E" w:rsidRPr="00FF3C79">
              <w:rPr>
                <w:rStyle w:val="Hyperlink"/>
                <w:noProof/>
              </w:rPr>
              <w:t>2.</w:t>
            </w:r>
            <w:r w:rsidR="00FF500E">
              <w:rPr>
                <w:rFonts w:asciiTheme="minorHAnsi" w:eastAsiaTheme="minorEastAsia" w:hAnsiTheme="minorHAnsi"/>
                <w:noProof/>
                <w:sz w:val="22"/>
                <w:lang w:eastAsia="de-DE"/>
              </w:rPr>
              <w:tab/>
            </w:r>
            <w:r w:rsidR="00FF500E" w:rsidRPr="00FF3C79">
              <w:rPr>
                <w:rStyle w:val="Hyperlink"/>
                <w:noProof/>
              </w:rPr>
              <w:t>Drahtlose Funknetzwerke</w:t>
            </w:r>
            <w:r w:rsidR="00FF500E">
              <w:rPr>
                <w:noProof/>
                <w:webHidden/>
              </w:rPr>
              <w:tab/>
            </w:r>
            <w:r w:rsidR="00FF500E">
              <w:rPr>
                <w:noProof/>
                <w:webHidden/>
              </w:rPr>
              <w:fldChar w:fldCharType="begin"/>
            </w:r>
            <w:r w:rsidR="00FF500E">
              <w:rPr>
                <w:noProof/>
                <w:webHidden/>
              </w:rPr>
              <w:instrText xml:space="preserve"> PAGEREF _Toc409448595 \h </w:instrText>
            </w:r>
            <w:r w:rsidR="00FF500E">
              <w:rPr>
                <w:noProof/>
                <w:webHidden/>
              </w:rPr>
            </w:r>
            <w:r w:rsidR="00FF500E">
              <w:rPr>
                <w:noProof/>
                <w:webHidden/>
              </w:rPr>
              <w:fldChar w:fldCharType="separate"/>
            </w:r>
            <w:r w:rsidR="00575053">
              <w:rPr>
                <w:noProof/>
                <w:webHidden/>
              </w:rPr>
              <w:t>9</w:t>
            </w:r>
            <w:r w:rsidR="00FF500E">
              <w:rPr>
                <w:noProof/>
                <w:webHidden/>
              </w:rPr>
              <w:fldChar w:fldCharType="end"/>
            </w:r>
          </w:hyperlink>
        </w:p>
        <w:p w:rsidR="00FF500E" w:rsidRDefault="001F1A33">
          <w:pPr>
            <w:pStyle w:val="Verzeichnis2"/>
            <w:tabs>
              <w:tab w:val="left" w:pos="880"/>
              <w:tab w:val="right" w:leader="dot" w:pos="9062"/>
            </w:tabs>
            <w:rPr>
              <w:rFonts w:asciiTheme="minorHAnsi" w:eastAsiaTheme="minorEastAsia" w:hAnsiTheme="minorHAnsi"/>
              <w:noProof/>
              <w:sz w:val="22"/>
              <w:lang w:eastAsia="de-DE"/>
            </w:rPr>
          </w:pPr>
          <w:hyperlink w:anchor="_Toc409448596" w:history="1">
            <w:r w:rsidR="00FF500E" w:rsidRPr="00FF3C79">
              <w:rPr>
                <w:rStyle w:val="Hyperlink"/>
                <w:noProof/>
              </w:rPr>
              <w:t>2.1</w:t>
            </w:r>
            <w:r w:rsidR="00FF500E">
              <w:rPr>
                <w:rFonts w:asciiTheme="minorHAnsi" w:eastAsiaTheme="minorEastAsia" w:hAnsiTheme="minorHAnsi"/>
                <w:noProof/>
                <w:sz w:val="22"/>
                <w:lang w:eastAsia="de-DE"/>
              </w:rPr>
              <w:tab/>
            </w:r>
            <w:r w:rsidR="00FF500E" w:rsidRPr="00FF3C79">
              <w:rPr>
                <w:rStyle w:val="Hyperlink"/>
                <w:noProof/>
              </w:rPr>
              <w:t>ALOHAnet</w:t>
            </w:r>
            <w:r w:rsidR="00FF500E">
              <w:rPr>
                <w:noProof/>
                <w:webHidden/>
              </w:rPr>
              <w:tab/>
            </w:r>
            <w:r w:rsidR="00FF500E">
              <w:rPr>
                <w:noProof/>
                <w:webHidden/>
              </w:rPr>
              <w:fldChar w:fldCharType="begin"/>
            </w:r>
            <w:r w:rsidR="00FF500E">
              <w:rPr>
                <w:noProof/>
                <w:webHidden/>
              </w:rPr>
              <w:instrText xml:space="preserve"> PAGEREF _Toc409448596 \h </w:instrText>
            </w:r>
            <w:r w:rsidR="00FF500E">
              <w:rPr>
                <w:noProof/>
                <w:webHidden/>
              </w:rPr>
            </w:r>
            <w:r w:rsidR="00FF500E">
              <w:rPr>
                <w:noProof/>
                <w:webHidden/>
              </w:rPr>
              <w:fldChar w:fldCharType="separate"/>
            </w:r>
            <w:r w:rsidR="00575053">
              <w:rPr>
                <w:noProof/>
                <w:webHidden/>
              </w:rPr>
              <w:t>9</w:t>
            </w:r>
            <w:r w:rsidR="00FF500E">
              <w:rPr>
                <w:noProof/>
                <w:webHidden/>
              </w:rPr>
              <w:fldChar w:fldCharType="end"/>
            </w:r>
          </w:hyperlink>
        </w:p>
        <w:p w:rsidR="00FF500E" w:rsidRDefault="001F1A33">
          <w:pPr>
            <w:pStyle w:val="Verzeichnis2"/>
            <w:tabs>
              <w:tab w:val="left" w:pos="880"/>
              <w:tab w:val="right" w:leader="dot" w:pos="9062"/>
            </w:tabs>
            <w:rPr>
              <w:rFonts w:asciiTheme="minorHAnsi" w:eastAsiaTheme="minorEastAsia" w:hAnsiTheme="minorHAnsi"/>
              <w:noProof/>
              <w:sz w:val="22"/>
              <w:lang w:eastAsia="de-DE"/>
            </w:rPr>
          </w:pPr>
          <w:hyperlink w:anchor="_Toc409448597" w:history="1">
            <w:r w:rsidR="00FF500E" w:rsidRPr="00FF3C79">
              <w:rPr>
                <w:rStyle w:val="Hyperlink"/>
                <w:noProof/>
              </w:rPr>
              <w:t>2.2</w:t>
            </w:r>
            <w:r w:rsidR="00FF500E">
              <w:rPr>
                <w:rFonts w:asciiTheme="minorHAnsi" w:eastAsiaTheme="minorEastAsia" w:hAnsiTheme="minorHAnsi"/>
                <w:noProof/>
                <w:sz w:val="22"/>
                <w:lang w:eastAsia="de-DE"/>
              </w:rPr>
              <w:tab/>
            </w:r>
            <w:r w:rsidR="00FF500E" w:rsidRPr="00FF3C79">
              <w:rPr>
                <w:rStyle w:val="Hyperlink"/>
                <w:noProof/>
              </w:rPr>
              <w:t>IEEE 802.11</w:t>
            </w:r>
            <w:r w:rsidR="00FF500E">
              <w:rPr>
                <w:noProof/>
                <w:webHidden/>
              </w:rPr>
              <w:tab/>
            </w:r>
            <w:r w:rsidR="00FF500E">
              <w:rPr>
                <w:noProof/>
                <w:webHidden/>
              </w:rPr>
              <w:fldChar w:fldCharType="begin"/>
            </w:r>
            <w:r w:rsidR="00FF500E">
              <w:rPr>
                <w:noProof/>
                <w:webHidden/>
              </w:rPr>
              <w:instrText xml:space="preserve"> PAGEREF _Toc409448597 \h </w:instrText>
            </w:r>
            <w:r w:rsidR="00FF500E">
              <w:rPr>
                <w:noProof/>
                <w:webHidden/>
              </w:rPr>
            </w:r>
            <w:r w:rsidR="00FF500E">
              <w:rPr>
                <w:noProof/>
                <w:webHidden/>
              </w:rPr>
              <w:fldChar w:fldCharType="separate"/>
            </w:r>
            <w:r w:rsidR="00575053">
              <w:rPr>
                <w:noProof/>
                <w:webHidden/>
              </w:rPr>
              <w:t>9</w:t>
            </w:r>
            <w:r w:rsidR="00FF500E">
              <w:rPr>
                <w:noProof/>
                <w:webHidden/>
              </w:rPr>
              <w:fldChar w:fldCharType="end"/>
            </w:r>
          </w:hyperlink>
        </w:p>
        <w:p w:rsidR="00FF500E" w:rsidRDefault="001F1A33">
          <w:pPr>
            <w:pStyle w:val="Verzeichnis1"/>
            <w:tabs>
              <w:tab w:val="left" w:pos="480"/>
              <w:tab w:val="right" w:leader="dot" w:pos="9062"/>
            </w:tabs>
            <w:rPr>
              <w:rFonts w:asciiTheme="minorHAnsi" w:eastAsiaTheme="minorEastAsia" w:hAnsiTheme="minorHAnsi"/>
              <w:noProof/>
              <w:sz w:val="22"/>
              <w:lang w:eastAsia="de-DE"/>
            </w:rPr>
          </w:pPr>
          <w:hyperlink w:anchor="_Toc409448598" w:history="1">
            <w:r w:rsidR="00FF500E" w:rsidRPr="00FF3C79">
              <w:rPr>
                <w:rStyle w:val="Hyperlink"/>
                <w:noProof/>
              </w:rPr>
              <w:t>3.</w:t>
            </w:r>
            <w:r w:rsidR="00FF500E">
              <w:rPr>
                <w:rFonts w:asciiTheme="minorHAnsi" w:eastAsiaTheme="minorEastAsia" w:hAnsiTheme="minorHAnsi"/>
                <w:noProof/>
                <w:sz w:val="22"/>
                <w:lang w:eastAsia="de-DE"/>
              </w:rPr>
              <w:tab/>
            </w:r>
            <w:r w:rsidR="00FF500E" w:rsidRPr="00FF3C79">
              <w:rPr>
                <w:rStyle w:val="Hyperlink"/>
                <w:noProof/>
              </w:rPr>
              <w:t>WLAN - Technische Umsetzung</w:t>
            </w:r>
            <w:r w:rsidR="00FF500E">
              <w:rPr>
                <w:noProof/>
                <w:webHidden/>
              </w:rPr>
              <w:tab/>
            </w:r>
            <w:r w:rsidR="00FF500E">
              <w:rPr>
                <w:noProof/>
                <w:webHidden/>
              </w:rPr>
              <w:fldChar w:fldCharType="begin"/>
            </w:r>
            <w:r w:rsidR="00FF500E">
              <w:rPr>
                <w:noProof/>
                <w:webHidden/>
              </w:rPr>
              <w:instrText xml:space="preserve"> PAGEREF _Toc409448598 \h </w:instrText>
            </w:r>
            <w:r w:rsidR="00FF500E">
              <w:rPr>
                <w:noProof/>
                <w:webHidden/>
              </w:rPr>
            </w:r>
            <w:r w:rsidR="00FF500E">
              <w:rPr>
                <w:noProof/>
                <w:webHidden/>
              </w:rPr>
              <w:fldChar w:fldCharType="separate"/>
            </w:r>
            <w:r w:rsidR="00575053">
              <w:rPr>
                <w:noProof/>
                <w:webHidden/>
              </w:rPr>
              <w:t>12</w:t>
            </w:r>
            <w:r w:rsidR="00FF500E">
              <w:rPr>
                <w:noProof/>
                <w:webHidden/>
              </w:rPr>
              <w:fldChar w:fldCharType="end"/>
            </w:r>
          </w:hyperlink>
        </w:p>
        <w:p w:rsidR="00FF500E" w:rsidRDefault="001F1A33">
          <w:pPr>
            <w:pStyle w:val="Verzeichnis2"/>
            <w:tabs>
              <w:tab w:val="left" w:pos="880"/>
              <w:tab w:val="right" w:leader="dot" w:pos="9062"/>
            </w:tabs>
            <w:rPr>
              <w:rFonts w:asciiTheme="minorHAnsi" w:eastAsiaTheme="minorEastAsia" w:hAnsiTheme="minorHAnsi"/>
              <w:noProof/>
              <w:sz w:val="22"/>
              <w:lang w:eastAsia="de-DE"/>
            </w:rPr>
          </w:pPr>
          <w:hyperlink w:anchor="_Toc409448599" w:history="1">
            <w:r w:rsidR="00FF500E" w:rsidRPr="00FF3C79">
              <w:rPr>
                <w:rStyle w:val="Hyperlink"/>
                <w:noProof/>
              </w:rPr>
              <w:t>3.1</w:t>
            </w:r>
            <w:r w:rsidR="00FF500E">
              <w:rPr>
                <w:rFonts w:asciiTheme="minorHAnsi" w:eastAsiaTheme="minorEastAsia" w:hAnsiTheme="minorHAnsi"/>
                <w:noProof/>
                <w:sz w:val="22"/>
                <w:lang w:eastAsia="de-DE"/>
              </w:rPr>
              <w:tab/>
            </w:r>
            <w:r w:rsidR="00FF500E" w:rsidRPr="00FF3C79">
              <w:rPr>
                <w:rStyle w:val="Hyperlink"/>
                <w:noProof/>
              </w:rPr>
              <w:t>Drahtlose Kommunikation</w:t>
            </w:r>
            <w:r w:rsidR="00FF500E">
              <w:rPr>
                <w:noProof/>
                <w:webHidden/>
              </w:rPr>
              <w:tab/>
            </w:r>
            <w:r w:rsidR="00FF500E">
              <w:rPr>
                <w:noProof/>
                <w:webHidden/>
              </w:rPr>
              <w:fldChar w:fldCharType="begin"/>
            </w:r>
            <w:r w:rsidR="00FF500E">
              <w:rPr>
                <w:noProof/>
                <w:webHidden/>
              </w:rPr>
              <w:instrText xml:space="preserve"> PAGEREF _Toc409448599 \h </w:instrText>
            </w:r>
            <w:r w:rsidR="00FF500E">
              <w:rPr>
                <w:noProof/>
                <w:webHidden/>
              </w:rPr>
            </w:r>
            <w:r w:rsidR="00FF500E">
              <w:rPr>
                <w:noProof/>
                <w:webHidden/>
              </w:rPr>
              <w:fldChar w:fldCharType="separate"/>
            </w:r>
            <w:r w:rsidR="00575053">
              <w:rPr>
                <w:noProof/>
                <w:webHidden/>
              </w:rPr>
              <w:t>12</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00" w:history="1">
            <w:r w:rsidR="00FF500E" w:rsidRPr="00FF3C79">
              <w:rPr>
                <w:rStyle w:val="Hyperlink"/>
                <w:noProof/>
              </w:rPr>
              <w:t>3.1.1</w:t>
            </w:r>
            <w:r w:rsidR="00FF500E">
              <w:rPr>
                <w:rFonts w:asciiTheme="minorHAnsi" w:eastAsiaTheme="minorEastAsia" w:hAnsiTheme="minorHAnsi"/>
                <w:noProof/>
                <w:sz w:val="22"/>
                <w:lang w:eastAsia="de-DE"/>
              </w:rPr>
              <w:tab/>
            </w:r>
            <w:r w:rsidR="00FF500E" w:rsidRPr="00FF3C79">
              <w:rPr>
                <w:rStyle w:val="Hyperlink"/>
                <w:noProof/>
              </w:rPr>
              <w:t>Modulation</w:t>
            </w:r>
            <w:r w:rsidR="00FF500E">
              <w:rPr>
                <w:noProof/>
                <w:webHidden/>
              </w:rPr>
              <w:tab/>
            </w:r>
            <w:r w:rsidR="00FF500E">
              <w:rPr>
                <w:noProof/>
                <w:webHidden/>
              </w:rPr>
              <w:fldChar w:fldCharType="begin"/>
            </w:r>
            <w:r w:rsidR="00FF500E">
              <w:rPr>
                <w:noProof/>
                <w:webHidden/>
              </w:rPr>
              <w:instrText xml:space="preserve"> PAGEREF _Toc409448600 \h </w:instrText>
            </w:r>
            <w:r w:rsidR="00FF500E">
              <w:rPr>
                <w:noProof/>
                <w:webHidden/>
              </w:rPr>
            </w:r>
            <w:r w:rsidR="00FF500E">
              <w:rPr>
                <w:noProof/>
                <w:webHidden/>
              </w:rPr>
              <w:fldChar w:fldCharType="separate"/>
            </w:r>
            <w:r w:rsidR="00575053">
              <w:rPr>
                <w:noProof/>
                <w:webHidden/>
              </w:rPr>
              <w:t>12</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01" w:history="1">
            <w:r w:rsidR="00FF500E" w:rsidRPr="00FF3C79">
              <w:rPr>
                <w:rStyle w:val="Hyperlink"/>
                <w:noProof/>
              </w:rPr>
              <w:t>3.1.2</w:t>
            </w:r>
            <w:r w:rsidR="00FF500E">
              <w:rPr>
                <w:rFonts w:asciiTheme="minorHAnsi" w:eastAsiaTheme="minorEastAsia" w:hAnsiTheme="minorHAnsi"/>
                <w:noProof/>
                <w:sz w:val="22"/>
                <w:lang w:eastAsia="de-DE"/>
              </w:rPr>
              <w:tab/>
            </w:r>
            <w:r w:rsidR="00FF500E" w:rsidRPr="00FF3C79">
              <w:rPr>
                <w:rStyle w:val="Hyperlink"/>
                <w:noProof/>
              </w:rPr>
              <w:t>Shift Keying</w:t>
            </w:r>
            <w:r w:rsidR="00FF500E">
              <w:rPr>
                <w:noProof/>
                <w:webHidden/>
              </w:rPr>
              <w:tab/>
            </w:r>
            <w:r w:rsidR="00FF500E">
              <w:rPr>
                <w:noProof/>
                <w:webHidden/>
              </w:rPr>
              <w:fldChar w:fldCharType="begin"/>
            </w:r>
            <w:r w:rsidR="00FF500E">
              <w:rPr>
                <w:noProof/>
                <w:webHidden/>
              </w:rPr>
              <w:instrText xml:space="preserve"> PAGEREF _Toc409448601 \h </w:instrText>
            </w:r>
            <w:r w:rsidR="00FF500E">
              <w:rPr>
                <w:noProof/>
                <w:webHidden/>
              </w:rPr>
            </w:r>
            <w:r w:rsidR="00FF500E">
              <w:rPr>
                <w:noProof/>
                <w:webHidden/>
              </w:rPr>
              <w:fldChar w:fldCharType="separate"/>
            </w:r>
            <w:r w:rsidR="00575053">
              <w:rPr>
                <w:noProof/>
                <w:webHidden/>
              </w:rPr>
              <w:t>13</w:t>
            </w:r>
            <w:r w:rsidR="00FF500E">
              <w:rPr>
                <w:noProof/>
                <w:webHidden/>
              </w:rPr>
              <w:fldChar w:fldCharType="end"/>
            </w:r>
          </w:hyperlink>
        </w:p>
        <w:p w:rsidR="00FF500E" w:rsidRDefault="001F1A33">
          <w:pPr>
            <w:pStyle w:val="Verzeichnis2"/>
            <w:tabs>
              <w:tab w:val="left" w:pos="880"/>
              <w:tab w:val="right" w:leader="dot" w:pos="9062"/>
            </w:tabs>
            <w:rPr>
              <w:rFonts w:asciiTheme="minorHAnsi" w:eastAsiaTheme="minorEastAsia" w:hAnsiTheme="minorHAnsi"/>
              <w:noProof/>
              <w:sz w:val="22"/>
              <w:lang w:eastAsia="de-DE"/>
            </w:rPr>
          </w:pPr>
          <w:hyperlink w:anchor="_Toc409448602" w:history="1">
            <w:r w:rsidR="00FF500E" w:rsidRPr="00FF3C79">
              <w:rPr>
                <w:rStyle w:val="Hyperlink"/>
                <w:noProof/>
              </w:rPr>
              <w:t>3.2</w:t>
            </w:r>
            <w:r w:rsidR="00FF500E">
              <w:rPr>
                <w:rFonts w:asciiTheme="minorHAnsi" w:eastAsiaTheme="minorEastAsia" w:hAnsiTheme="minorHAnsi"/>
                <w:noProof/>
                <w:sz w:val="22"/>
                <w:lang w:eastAsia="de-DE"/>
              </w:rPr>
              <w:tab/>
            </w:r>
            <w:r w:rsidR="00FF500E" w:rsidRPr="00FF3C79">
              <w:rPr>
                <w:rStyle w:val="Hyperlink"/>
                <w:noProof/>
              </w:rPr>
              <w:t>Übertragungsverfahren</w:t>
            </w:r>
            <w:r w:rsidR="00FF500E">
              <w:rPr>
                <w:noProof/>
                <w:webHidden/>
              </w:rPr>
              <w:tab/>
            </w:r>
            <w:r w:rsidR="00FF500E">
              <w:rPr>
                <w:noProof/>
                <w:webHidden/>
              </w:rPr>
              <w:fldChar w:fldCharType="begin"/>
            </w:r>
            <w:r w:rsidR="00FF500E">
              <w:rPr>
                <w:noProof/>
                <w:webHidden/>
              </w:rPr>
              <w:instrText xml:space="preserve"> PAGEREF _Toc409448602 \h </w:instrText>
            </w:r>
            <w:r w:rsidR="00FF500E">
              <w:rPr>
                <w:noProof/>
                <w:webHidden/>
              </w:rPr>
            </w:r>
            <w:r w:rsidR="00FF500E">
              <w:rPr>
                <w:noProof/>
                <w:webHidden/>
              </w:rPr>
              <w:fldChar w:fldCharType="separate"/>
            </w:r>
            <w:r w:rsidR="00575053">
              <w:rPr>
                <w:noProof/>
                <w:webHidden/>
              </w:rPr>
              <w:t>17</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03" w:history="1">
            <w:r w:rsidR="00FF500E" w:rsidRPr="00FF3C79">
              <w:rPr>
                <w:rStyle w:val="Hyperlink"/>
                <w:noProof/>
              </w:rPr>
              <w:t>3.2.1</w:t>
            </w:r>
            <w:r w:rsidR="00FF500E">
              <w:rPr>
                <w:rFonts w:asciiTheme="minorHAnsi" w:eastAsiaTheme="minorEastAsia" w:hAnsiTheme="minorHAnsi"/>
                <w:noProof/>
                <w:sz w:val="22"/>
                <w:lang w:eastAsia="de-DE"/>
              </w:rPr>
              <w:tab/>
            </w:r>
            <w:r w:rsidR="00FF500E" w:rsidRPr="00FF3C79">
              <w:rPr>
                <w:rStyle w:val="Hyperlink"/>
                <w:noProof/>
              </w:rPr>
              <w:t>Signalspreizverfahren</w:t>
            </w:r>
            <w:r w:rsidR="00FF500E">
              <w:rPr>
                <w:noProof/>
                <w:webHidden/>
              </w:rPr>
              <w:tab/>
            </w:r>
            <w:r w:rsidR="00FF500E">
              <w:rPr>
                <w:noProof/>
                <w:webHidden/>
              </w:rPr>
              <w:fldChar w:fldCharType="begin"/>
            </w:r>
            <w:r w:rsidR="00FF500E">
              <w:rPr>
                <w:noProof/>
                <w:webHidden/>
              </w:rPr>
              <w:instrText xml:space="preserve"> PAGEREF _Toc409448603 \h </w:instrText>
            </w:r>
            <w:r w:rsidR="00FF500E">
              <w:rPr>
                <w:noProof/>
                <w:webHidden/>
              </w:rPr>
            </w:r>
            <w:r w:rsidR="00FF500E">
              <w:rPr>
                <w:noProof/>
                <w:webHidden/>
              </w:rPr>
              <w:fldChar w:fldCharType="separate"/>
            </w:r>
            <w:r w:rsidR="00575053">
              <w:rPr>
                <w:noProof/>
                <w:webHidden/>
              </w:rPr>
              <w:t>17</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04" w:history="1">
            <w:r w:rsidR="00FF500E" w:rsidRPr="00FF3C79">
              <w:rPr>
                <w:rStyle w:val="Hyperlink"/>
                <w:noProof/>
                <w:lang w:val="en-US"/>
              </w:rPr>
              <w:t>3.2.2</w:t>
            </w:r>
            <w:r w:rsidR="00FF500E">
              <w:rPr>
                <w:rFonts w:asciiTheme="minorHAnsi" w:eastAsiaTheme="minorEastAsia" w:hAnsiTheme="minorHAnsi"/>
                <w:noProof/>
                <w:sz w:val="22"/>
                <w:lang w:eastAsia="de-DE"/>
              </w:rPr>
              <w:tab/>
            </w:r>
            <w:r w:rsidR="00FF500E" w:rsidRPr="00FF3C79">
              <w:rPr>
                <w:rStyle w:val="Hyperlink"/>
                <w:noProof/>
                <w:lang w:val="en-US"/>
              </w:rPr>
              <w:t>Multiplexverfahren</w:t>
            </w:r>
            <w:r w:rsidR="00FF500E">
              <w:rPr>
                <w:noProof/>
                <w:webHidden/>
              </w:rPr>
              <w:tab/>
            </w:r>
            <w:r w:rsidR="00FF500E">
              <w:rPr>
                <w:noProof/>
                <w:webHidden/>
              </w:rPr>
              <w:fldChar w:fldCharType="begin"/>
            </w:r>
            <w:r w:rsidR="00FF500E">
              <w:rPr>
                <w:noProof/>
                <w:webHidden/>
              </w:rPr>
              <w:instrText xml:space="preserve"> PAGEREF _Toc409448604 \h </w:instrText>
            </w:r>
            <w:r w:rsidR="00FF500E">
              <w:rPr>
                <w:noProof/>
                <w:webHidden/>
              </w:rPr>
            </w:r>
            <w:r w:rsidR="00FF500E">
              <w:rPr>
                <w:noProof/>
                <w:webHidden/>
              </w:rPr>
              <w:fldChar w:fldCharType="separate"/>
            </w:r>
            <w:r w:rsidR="00575053">
              <w:rPr>
                <w:noProof/>
                <w:webHidden/>
              </w:rPr>
              <w:t>17</w:t>
            </w:r>
            <w:r w:rsidR="00FF500E">
              <w:rPr>
                <w:noProof/>
                <w:webHidden/>
              </w:rPr>
              <w:fldChar w:fldCharType="end"/>
            </w:r>
          </w:hyperlink>
        </w:p>
        <w:p w:rsidR="00FF500E" w:rsidRDefault="001F1A33">
          <w:pPr>
            <w:pStyle w:val="Verzeichnis2"/>
            <w:tabs>
              <w:tab w:val="left" w:pos="880"/>
              <w:tab w:val="right" w:leader="dot" w:pos="9062"/>
            </w:tabs>
            <w:rPr>
              <w:rFonts w:asciiTheme="minorHAnsi" w:eastAsiaTheme="minorEastAsia" w:hAnsiTheme="minorHAnsi"/>
              <w:noProof/>
              <w:sz w:val="22"/>
              <w:lang w:eastAsia="de-DE"/>
            </w:rPr>
          </w:pPr>
          <w:hyperlink w:anchor="_Toc409448605" w:history="1">
            <w:r w:rsidR="00FF500E" w:rsidRPr="00FF3C79">
              <w:rPr>
                <w:rStyle w:val="Hyperlink"/>
                <w:noProof/>
              </w:rPr>
              <w:t>3.3</w:t>
            </w:r>
            <w:r w:rsidR="00FF500E">
              <w:rPr>
                <w:rFonts w:asciiTheme="minorHAnsi" w:eastAsiaTheme="minorEastAsia" w:hAnsiTheme="minorHAnsi"/>
                <w:noProof/>
                <w:sz w:val="22"/>
                <w:lang w:eastAsia="de-DE"/>
              </w:rPr>
              <w:tab/>
            </w:r>
            <w:r w:rsidR="00FF500E" w:rsidRPr="00FF3C79">
              <w:rPr>
                <w:rStyle w:val="Hyperlink"/>
                <w:noProof/>
              </w:rPr>
              <w:t>Frequenzbänder</w:t>
            </w:r>
            <w:r w:rsidR="00FF500E">
              <w:rPr>
                <w:noProof/>
                <w:webHidden/>
              </w:rPr>
              <w:tab/>
            </w:r>
            <w:r w:rsidR="00FF500E">
              <w:rPr>
                <w:noProof/>
                <w:webHidden/>
              </w:rPr>
              <w:fldChar w:fldCharType="begin"/>
            </w:r>
            <w:r w:rsidR="00FF500E">
              <w:rPr>
                <w:noProof/>
                <w:webHidden/>
              </w:rPr>
              <w:instrText xml:space="preserve"> PAGEREF _Toc409448605 \h </w:instrText>
            </w:r>
            <w:r w:rsidR="00FF500E">
              <w:rPr>
                <w:noProof/>
                <w:webHidden/>
              </w:rPr>
            </w:r>
            <w:r w:rsidR="00FF500E">
              <w:rPr>
                <w:noProof/>
                <w:webHidden/>
              </w:rPr>
              <w:fldChar w:fldCharType="separate"/>
            </w:r>
            <w:r w:rsidR="00575053">
              <w:rPr>
                <w:noProof/>
                <w:webHidden/>
              </w:rPr>
              <w:t>18</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06" w:history="1">
            <w:r w:rsidR="00FF500E" w:rsidRPr="00FF3C79">
              <w:rPr>
                <w:rStyle w:val="Hyperlink"/>
                <w:noProof/>
              </w:rPr>
              <w:t>3.3.1</w:t>
            </w:r>
            <w:r w:rsidR="00FF500E">
              <w:rPr>
                <w:rFonts w:asciiTheme="minorHAnsi" w:eastAsiaTheme="minorEastAsia" w:hAnsiTheme="minorHAnsi"/>
                <w:noProof/>
                <w:sz w:val="22"/>
                <w:lang w:eastAsia="de-DE"/>
              </w:rPr>
              <w:tab/>
            </w:r>
            <w:r w:rsidR="00FF500E" w:rsidRPr="00FF3C79">
              <w:rPr>
                <w:rStyle w:val="Hyperlink"/>
                <w:noProof/>
              </w:rPr>
              <w:t>Low-Band</w:t>
            </w:r>
            <w:r w:rsidR="00FF500E">
              <w:rPr>
                <w:noProof/>
                <w:webHidden/>
              </w:rPr>
              <w:tab/>
            </w:r>
            <w:r w:rsidR="00FF500E">
              <w:rPr>
                <w:noProof/>
                <w:webHidden/>
              </w:rPr>
              <w:fldChar w:fldCharType="begin"/>
            </w:r>
            <w:r w:rsidR="00FF500E">
              <w:rPr>
                <w:noProof/>
                <w:webHidden/>
              </w:rPr>
              <w:instrText xml:space="preserve"> PAGEREF _Toc409448606 \h </w:instrText>
            </w:r>
            <w:r w:rsidR="00FF500E">
              <w:rPr>
                <w:noProof/>
                <w:webHidden/>
              </w:rPr>
            </w:r>
            <w:r w:rsidR="00FF500E">
              <w:rPr>
                <w:noProof/>
                <w:webHidden/>
              </w:rPr>
              <w:fldChar w:fldCharType="separate"/>
            </w:r>
            <w:r w:rsidR="00575053">
              <w:rPr>
                <w:noProof/>
                <w:webHidden/>
              </w:rPr>
              <w:t>18</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07" w:history="1">
            <w:r w:rsidR="00FF500E" w:rsidRPr="00FF3C79">
              <w:rPr>
                <w:rStyle w:val="Hyperlink"/>
                <w:noProof/>
              </w:rPr>
              <w:t>3.3.2</w:t>
            </w:r>
            <w:r w:rsidR="00FF500E">
              <w:rPr>
                <w:rFonts w:asciiTheme="minorHAnsi" w:eastAsiaTheme="minorEastAsia" w:hAnsiTheme="minorHAnsi"/>
                <w:noProof/>
                <w:sz w:val="22"/>
                <w:lang w:eastAsia="de-DE"/>
              </w:rPr>
              <w:tab/>
            </w:r>
            <w:r w:rsidR="00FF500E" w:rsidRPr="00FF3C79">
              <w:rPr>
                <w:rStyle w:val="Hyperlink"/>
                <w:noProof/>
              </w:rPr>
              <w:t>High-Band</w:t>
            </w:r>
            <w:r w:rsidR="00FF500E">
              <w:rPr>
                <w:noProof/>
                <w:webHidden/>
              </w:rPr>
              <w:tab/>
            </w:r>
            <w:r w:rsidR="00FF500E">
              <w:rPr>
                <w:noProof/>
                <w:webHidden/>
              </w:rPr>
              <w:fldChar w:fldCharType="begin"/>
            </w:r>
            <w:r w:rsidR="00FF500E">
              <w:rPr>
                <w:noProof/>
                <w:webHidden/>
              </w:rPr>
              <w:instrText xml:space="preserve"> PAGEREF _Toc409448607 \h </w:instrText>
            </w:r>
            <w:r w:rsidR="00FF500E">
              <w:rPr>
                <w:noProof/>
                <w:webHidden/>
              </w:rPr>
            </w:r>
            <w:r w:rsidR="00FF500E">
              <w:rPr>
                <w:noProof/>
                <w:webHidden/>
              </w:rPr>
              <w:fldChar w:fldCharType="separate"/>
            </w:r>
            <w:r w:rsidR="00575053">
              <w:rPr>
                <w:noProof/>
                <w:webHidden/>
              </w:rPr>
              <w:t>19</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08" w:history="1">
            <w:r w:rsidR="00FF500E" w:rsidRPr="00FF3C79">
              <w:rPr>
                <w:rStyle w:val="Hyperlink"/>
                <w:noProof/>
              </w:rPr>
              <w:t>3.3.3</w:t>
            </w:r>
            <w:r w:rsidR="00FF500E">
              <w:rPr>
                <w:rFonts w:asciiTheme="minorHAnsi" w:eastAsiaTheme="minorEastAsia" w:hAnsiTheme="minorHAnsi"/>
                <w:noProof/>
                <w:sz w:val="22"/>
                <w:lang w:eastAsia="de-DE"/>
              </w:rPr>
              <w:tab/>
            </w:r>
            <w:r w:rsidR="00FF500E" w:rsidRPr="00FF3C79">
              <w:rPr>
                <w:rStyle w:val="Hyperlink"/>
                <w:noProof/>
              </w:rPr>
              <w:t>Ultra-Band Bereich</w:t>
            </w:r>
            <w:r w:rsidR="00FF500E">
              <w:rPr>
                <w:noProof/>
                <w:webHidden/>
              </w:rPr>
              <w:tab/>
            </w:r>
            <w:r w:rsidR="00FF500E">
              <w:rPr>
                <w:noProof/>
                <w:webHidden/>
              </w:rPr>
              <w:fldChar w:fldCharType="begin"/>
            </w:r>
            <w:r w:rsidR="00FF500E">
              <w:rPr>
                <w:noProof/>
                <w:webHidden/>
              </w:rPr>
              <w:instrText xml:space="preserve"> PAGEREF _Toc409448608 \h </w:instrText>
            </w:r>
            <w:r w:rsidR="00FF500E">
              <w:rPr>
                <w:noProof/>
                <w:webHidden/>
              </w:rPr>
            </w:r>
            <w:r w:rsidR="00FF500E">
              <w:rPr>
                <w:noProof/>
                <w:webHidden/>
              </w:rPr>
              <w:fldChar w:fldCharType="separate"/>
            </w:r>
            <w:r w:rsidR="00575053">
              <w:rPr>
                <w:noProof/>
                <w:webHidden/>
              </w:rPr>
              <w:t>21</w:t>
            </w:r>
            <w:r w:rsidR="00FF500E">
              <w:rPr>
                <w:noProof/>
                <w:webHidden/>
              </w:rPr>
              <w:fldChar w:fldCharType="end"/>
            </w:r>
          </w:hyperlink>
        </w:p>
        <w:p w:rsidR="00FF500E" w:rsidRDefault="001F1A33">
          <w:pPr>
            <w:pStyle w:val="Verzeichnis2"/>
            <w:tabs>
              <w:tab w:val="left" w:pos="880"/>
              <w:tab w:val="right" w:leader="dot" w:pos="9062"/>
            </w:tabs>
            <w:rPr>
              <w:rFonts w:asciiTheme="minorHAnsi" w:eastAsiaTheme="minorEastAsia" w:hAnsiTheme="minorHAnsi"/>
              <w:noProof/>
              <w:sz w:val="22"/>
              <w:lang w:eastAsia="de-DE"/>
            </w:rPr>
          </w:pPr>
          <w:hyperlink w:anchor="_Toc409448609" w:history="1">
            <w:r w:rsidR="00FF500E" w:rsidRPr="00FF3C79">
              <w:rPr>
                <w:rStyle w:val="Hyperlink"/>
                <w:noProof/>
              </w:rPr>
              <w:t>3.4</w:t>
            </w:r>
            <w:r w:rsidR="00FF500E">
              <w:rPr>
                <w:rFonts w:asciiTheme="minorHAnsi" w:eastAsiaTheme="minorEastAsia" w:hAnsiTheme="minorHAnsi"/>
                <w:noProof/>
                <w:sz w:val="22"/>
                <w:lang w:eastAsia="de-DE"/>
              </w:rPr>
              <w:tab/>
            </w:r>
            <w:r w:rsidR="00FF500E" w:rsidRPr="00FF3C79">
              <w:rPr>
                <w:rStyle w:val="Hyperlink"/>
                <w:noProof/>
              </w:rPr>
              <w:t>Funkverbindung</w:t>
            </w:r>
            <w:r w:rsidR="00FF500E">
              <w:rPr>
                <w:noProof/>
                <w:webHidden/>
              </w:rPr>
              <w:tab/>
            </w:r>
            <w:r w:rsidR="00FF500E">
              <w:rPr>
                <w:noProof/>
                <w:webHidden/>
              </w:rPr>
              <w:fldChar w:fldCharType="begin"/>
            </w:r>
            <w:r w:rsidR="00FF500E">
              <w:rPr>
                <w:noProof/>
                <w:webHidden/>
              </w:rPr>
              <w:instrText xml:space="preserve"> PAGEREF _Toc409448609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10" w:history="1">
            <w:r w:rsidR="00FF500E" w:rsidRPr="00FF3C79">
              <w:rPr>
                <w:rStyle w:val="Hyperlink"/>
                <w:noProof/>
                <w:lang w:val="en-US"/>
              </w:rPr>
              <w:t>3.4.1</w:t>
            </w:r>
            <w:r w:rsidR="00FF500E">
              <w:rPr>
                <w:rFonts w:asciiTheme="minorHAnsi" w:eastAsiaTheme="minorEastAsia" w:hAnsiTheme="minorHAnsi"/>
                <w:noProof/>
                <w:sz w:val="22"/>
                <w:lang w:eastAsia="de-DE"/>
              </w:rPr>
              <w:tab/>
            </w:r>
            <w:r w:rsidR="00FF500E" w:rsidRPr="00FF3C79">
              <w:rPr>
                <w:rStyle w:val="Hyperlink"/>
                <w:noProof/>
                <w:lang w:val="en-US"/>
              </w:rPr>
              <w:t>SISO</w:t>
            </w:r>
            <w:r w:rsidR="00FF500E">
              <w:rPr>
                <w:noProof/>
                <w:webHidden/>
              </w:rPr>
              <w:tab/>
            </w:r>
            <w:r w:rsidR="00FF500E">
              <w:rPr>
                <w:noProof/>
                <w:webHidden/>
              </w:rPr>
              <w:fldChar w:fldCharType="begin"/>
            </w:r>
            <w:r w:rsidR="00FF500E">
              <w:rPr>
                <w:noProof/>
                <w:webHidden/>
              </w:rPr>
              <w:instrText xml:space="preserve"> PAGEREF _Toc409448610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11" w:history="1">
            <w:r w:rsidR="00FF500E" w:rsidRPr="00FF3C79">
              <w:rPr>
                <w:rStyle w:val="Hyperlink"/>
                <w:noProof/>
                <w:lang w:val="en-US"/>
              </w:rPr>
              <w:t>3.4.2</w:t>
            </w:r>
            <w:r w:rsidR="00FF500E">
              <w:rPr>
                <w:rFonts w:asciiTheme="minorHAnsi" w:eastAsiaTheme="minorEastAsia" w:hAnsiTheme="minorHAnsi"/>
                <w:noProof/>
                <w:sz w:val="22"/>
                <w:lang w:eastAsia="de-DE"/>
              </w:rPr>
              <w:tab/>
            </w:r>
            <w:r w:rsidR="00FF500E" w:rsidRPr="00FF3C79">
              <w:rPr>
                <w:rStyle w:val="Hyperlink"/>
                <w:noProof/>
                <w:lang w:val="en-US"/>
              </w:rPr>
              <w:t>Mischformen</w:t>
            </w:r>
            <w:r w:rsidR="00FF500E">
              <w:rPr>
                <w:noProof/>
                <w:webHidden/>
              </w:rPr>
              <w:tab/>
            </w:r>
            <w:r w:rsidR="00FF500E">
              <w:rPr>
                <w:noProof/>
                <w:webHidden/>
              </w:rPr>
              <w:fldChar w:fldCharType="begin"/>
            </w:r>
            <w:r w:rsidR="00FF500E">
              <w:rPr>
                <w:noProof/>
                <w:webHidden/>
              </w:rPr>
              <w:instrText xml:space="preserve"> PAGEREF _Toc409448611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12" w:history="1">
            <w:r w:rsidR="00FF500E" w:rsidRPr="00FF3C79">
              <w:rPr>
                <w:rStyle w:val="Hyperlink"/>
                <w:noProof/>
                <w:lang w:val="en-US"/>
              </w:rPr>
              <w:t>3.4.3</w:t>
            </w:r>
            <w:r w:rsidR="00FF500E">
              <w:rPr>
                <w:rFonts w:asciiTheme="minorHAnsi" w:eastAsiaTheme="minorEastAsia" w:hAnsiTheme="minorHAnsi"/>
                <w:noProof/>
                <w:sz w:val="22"/>
                <w:lang w:eastAsia="de-DE"/>
              </w:rPr>
              <w:tab/>
            </w:r>
            <w:r w:rsidR="00FF500E" w:rsidRPr="00FF3C79">
              <w:rPr>
                <w:rStyle w:val="Hyperlink"/>
                <w:noProof/>
                <w:lang w:val="en-US"/>
              </w:rPr>
              <w:t>MIMO</w:t>
            </w:r>
            <w:r w:rsidR="00FF500E">
              <w:rPr>
                <w:noProof/>
                <w:webHidden/>
              </w:rPr>
              <w:tab/>
            </w:r>
            <w:r w:rsidR="00FF500E">
              <w:rPr>
                <w:noProof/>
                <w:webHidden/>
              </w:rPr>
              <w:fldChar w:fldCharType="begin"/>
            </w:r>
            <w:r w:rsidR="00FF500E">
              <w:rPr>
                <w:noProof/>
                <w:webHidden/>
              </w:rPr>
              <w:instrText xml:space="preserve"> PAGEREF _Toc409448612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1F1A33">
          <w:pPr>
            <w:pStyle w:val="Verzeichnis2"/>
            <w:tabs>
              <w:tab w:val="left" w:pos="880"/>
              <w:tab w:val="right" w:leader="dot" w:pos="9062"/>
            </w:tabs>
            <w:rPr>
              <w:rFonts w:asciiTheme="minorHAnsi" w:eastAsiaTheme="minorEastAsia" w:hAnsiTheme="minorHAnsi"/>
              <w:noProof/>
              <w:sz w:val="22"/>
              <w:lang w:eastAsia="de-DE"/>
            </w:rPr>
          </w:pPr>
          <w:hyperlink w:anchor="_Toc409448613" w:history="1">
            <w:r w:rsidR="00FF500E" w:rsidRPr="00FF3C79">
              <w:rPr>
                <w:rStyle w:val="Hyperlink"/>
                <w:noProof/>
                <w:lang w:val="en-US"/>
              </w:rPr>
              <w:t>3.5</w:t>
            </w:r>
            <w:r w:rsidR="00FF500E">
              <w:rPr>
                <w:rFonts w:asciiTheme="minorHAnsi" w:eastAsiaTheme="minorEastAsia" w:hAnsiTheme="minorHAnsi"/>
                <w:noProof/>
                <w:sz w:val="22"/>
                <w:lang w:eastAsia="de-DE"/>
              </w:rPr>
              <w:tab/>
            </w:r>
            <w:r w:rsidR="00FF500E" w:rsidRPr="00FF3C79">
              <w:rPr>
                <w:rStyle w:val="Hyperlink"/>
                <w:noProof/>
                <w:lang w:val="en-US"/>
              </w:rPr>
              <w:t>WLAN - Netzwerkformen</w:t>
            </w:r>
            <w:r w:rsidR="00FF500E">
              <w:rPr>
                <w:noProof/>
                <w:webHidden/>
              </w:rPr>
              <w:tab/>
            </w:r>
            <w:r w:rsidR="00FF500E">
              <w:rPr>
                <w:noProof/>
                <w:webHidden/>
              </w:rPr>
              <w:fldChar w:fldCharType="begin"/>
            </w:r>
            <w:r w:rsidR="00FF500E">
              <w:rPr>
                <w:noProof/>
                <w:webHidden/>
              </w:rPr>
              <w:instrText xml:space="preserve"> PAGEREF _Toc409448613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14" w:history="1">
            <w:r w:rsidR="00FF500E" w:rsidRPr="00FF3C79">
              <w:rPr>
                <w:rStyle w:val="Hyperlink"/>
                <w:noProof/>
              </w:rPr>
              <w:t>3.5.1</w:t>
            </w:r>
            <w:r w:rsidR="00FF500E">
              <w:rPr>
                <w:rFonts w:asciiTheme="minorHAnsi" w:eastAsiaTheme="minorEastAsia" w:hAnsiTheme="minorHAnsi"/>
                <w:noProof/>
                <w:sz w:val="22"/>
                <w:lang w:eastAsia="de-DE"/>
              </w:rPr>
              <w:tab/>
            </w:r>
            <w:r w:rsidR="00FF500E" w:rsidRPr="00FF3C79">
              <w:rPr>
                <w:rStyle w:val="Hyperlink"/>
                <w:noProof/>
              </w:rPr>
              <w:t>Ad-hoc</w:t>
            </w:r>
            <w:r w:rsidR="00FF500E">
              <w:rPr>
                <w:noProof/>
                <w:webHidden/>
              </w:rPr>
              <w:tab/>
            </w:r>
            <w:r w:rsidR="00FF500E">
              <w:rPr>
                <w:noProof/>
                <w:webHidden/>
              </w:rPr>
              <w:fldChar w:fldCharType="begin"/>
            </w:r>
            <w:r w:rsidR="00FF500E">
              <w:rPr>
                <w:noProof/>
                <w:webHidden/>
              </w:rPr>
              <w:instrText xml:space="preserve"> PAGEREF _Toc409448614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15" w:history="1">
            <w:r w:rsidR="00FF500E" w:rsidRPr="00FF3C79">
              <w:rPr>
                <w:rStyle w:val="Hyperlink"/>
                <w:noProof/>
              </w:rPr>
              <w:t>3.5.2</w:t>
            </w:r>
            <w:r w:rsidR="00FF500E">
              <w:rPr>
                <w:rFonts w:asciiTheme="minorHAnsi" w:eastAsiaTheme="minorEastAsia" w:hAnsiTheme="minorHAnsi"/>
                <w:noProof/>
                <w:sz w:val="22"/>
                <w:lang w:eastAsia="de-DE"/>
              </w:rPr>
              <w:tab/>
            </w:r>
            <w:r w:rsidR="00FF500E" w:rsidRPr="00FF3C79">
              <w:rPr>
                <w:rStyle w:val="Hyperlink"/>
                <w:noProof/>
              </w:rPr>
              <w:t>Infrastruktur</w:t>
            </w:r>
            <w:r w:rsidR="00FF500E">
              <w:rPr>
                <w:noProof/>
                <w:webHidden/>
              </w:rPr>
              <w:tab/>
            </w:r>
            <w:r w:rsidR="00FF500E">
              <w:rPr>
                <w:noProof/>
                <w:webHidden/>
              </w:rPr>
              <w:fldChar w:fldCharType="begin"/>
            </w:r>
            <w:r w:rsidR="00FF500E">
              <w:rPr>
                <w:noProof/>
                <w:webHidden/>
              </w:rPr>
              <w:instrText xml:space="preserve"> PAGEREF _Toc409448615 \h </w:instrText>
            </w:r>
            <w:r w:rsidR="00FF500E">
              <w:rPr>
                <w:noProof/>
                <w:webHidden/>
              </w:rPr>
            </w:r>
            <w:r w:rsidR="00FF500E">
              <w:rPr>
                <w:noProof/>
                <w:webHidden/>
              </w:rPr>
              <w:fldChar w:fldCharType="separate"/>
            </w:r>
            <w:r w:rsidR="00575053">
              <w:rPr>
                <w:noProof/>
                <w:webHidden/>
              </w:rPr>
              <w:t>22</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16" w:history="1">
            <w:r w:rsidR="00FF500E" w:rsidRPr="00FF3C79">
              <w:rPr>
                <w:rStyle w:val="Hyperlink"/>
                <w:noProof/>
              </w:rPr>
              <w:t>3.5.3</w:t>
            </w:r>
            <w:r w:rsidR="00FF500E">
              <w:rPr>
                <w:rFonts w:asciiTheme="minorHAnsi" w:eastAsiaTheme="minorEastAsia" w:hAnsiTheme="minorHAnsi"/>
                <w:noProof/>
                <w:sz w:val="22"/>
                <w:lang w:eastAsia="de-DE"/>
              </w:rPr>
              <w:tab/>
            </w:r>
            <w:r w:rsidR="00FF500E" w:rsidRPr="00FF3C79">
              <w:rPr>
                <w:rStyle w:val="Hyperlink"/>
                <w:noProof/>
              </w:rPr>
              <w:t>Mesh-Netzwerke</w:t>
            </w:r>
            <w:r w:rsidR="00FF500E">
              <w:rPr>
                <w:noProof/>
                <w:webHidden/>
              </w:rPr>
              <w:tab/>
            </w:r>
            <w:r w:rsidR="00FF500E">
              <w:rPr>
                <w:noProof/>
                <w:webHidden/>
              </w:rPr>
              <w:fldChar w:fldCharType="begin"/>
            </w:r>
            <w:r w:rsidR="00FF500E">
              <w:rPr>
                <w:noProof/>
                <w:webHidden/>
              </w:rPr>
              <w:instrText xml:space="preserve"> PAGEREF _Toc409448616 \h </w:instrText>
            </w:r>
            <w:r w:rsidR="00FF500E">
              <w:rPr>
                <w:noProof/>
                <w:webHidden/>
              </w:rPr>
            </w:r>
            <w:r w:rsidR="00FF500E">
              <w:rPr>
                <w:noProof/>
                <w:webHidden/>
              </w:rPr>
              <w:fldChar w:fldCharType="separate"/>
            </w:r>
            <w:r w:rsidR="00575053">
              <w:rPr>
                <w:noProof/>
                <w:webHidden/>
              </w:rPr>
              <w:t>23</w:t>
            </w:r>
            <w:r w:rsidR="00FF500E">
              <w:rPr>
                <w:noProof/>
                <w:webHidden/>
              </w:rPr>
              <w:fldChar w:fldCharType="end"/>
            </w:r>
          </w:hyperlink>
        </w:p>
        <w:p w:rsidR="00FF500E" w:rsidRDefault="001F1A33">
          <w:pPr>
            <w:pStyle w:val="Verzeichnis1"/>
            <w:tabs>
              <w:tab w:val="left" w:pos="480"/>
              <w:tab w:val="right" w:leader="dot" w:pos="9062"/>
            </w:tabs>
            <w:rPr>
              <w:rFonts w:asciiTheme="minorHAnsi" w:eastAsiaTheme="minorEastAsia" w:hAnsiTheme="minorHAnsi"/>
              <w:noProof/>
              <w:sz w:val="22"/>
              <w:lang w:eastAsia="de-DE"/>
            </w:rPr>
          </w:pPr>
          <w:hyperlink w:anchor="_Toc409448617" w:history="1">
            <w:r w:rsidR="00FF500E" w:rsidRPr="00FF3C79">
              <w:rPr>
                <w:rStyle w:val="Hyperlink"/>
                <w:noProof/>
              </w:rPr>
              <w:t>4.</w:t>
            </w:r>
            <w:r w:rsidR="00FF500E">
              <w:rPr>
                <w:rFonts w:asciiTheme="minorHAnsi" w:eastAsiaTheme="minorEastAsia" w:hAnsiTheme="minorHAnsi"/>
                <w:noProof/>
                <w:sz w:val="22"/>
                <w:lang w:eastAsia="de-DE"/>
              </w:rPr>
              <w:tab/>
            </w:r>
            <w:r w:rsidR="00FF500E" w:rsidRPr="00FF3C79">
              <w:rPr>
                <w:rStyle w:val="Hyperlink"/>
                <w:noProof/>
              </w:rPr>
              <w:t>Problematik der Drahtlosübertragung</w:t>
            </w:r>
            <w:r w:rsidR="00FF500E">
              <w:rPr>
                <w:noProof/>
                <w:webHidden/>
              </w:rPr>
              <w:tab/>
            </w:r>
            <w:r w:rsidR="00FF500E">
              <w:rPr>
                <w:noProof/>
                <w:webHidden/>
              </w:rPr>
              <w:fldChar w:fldCharType="begin"/>
            </w:r>
            <w:r w:rsidR="00FF500E">
              <w:rPr>
                <w:noProof/>
                <w:webHidden/>
              </w:rPr>
              <w:instrText xml:space="preserve"> PAGEREF _Toc409448617 \h </w:instrText>
            </w:r>
            <w:r w:rsidR="00FF500E">
              <w:rPr>
                <w:noProof/>
                <w:webHidden/>
              </w:rPr>
            </w:r>
            <w:r w:rsidR="00FF500E">
              <w:rPr>
                <w:noProof/>
                <w:webHidden/>
              </w:rPr>
              <w:fldChar w:fldCharType="separate"/>
            </w:r>
            <w:r w:rsidR="00575053">
              <w:rPr>
                <w:noProof/>
                <w:webHidden/>
              </w:rPr>
              <w:t>24</w:t>
            </w:r>
            <w:r w:rsidR="00FF500E">
              <w:rPr>
                <w:noProof/>
                <w:webHidden/>
              </w:rPr>
              <w:fldChar w:fldCharType="end"/>
            </w:r>
          </w:hyperlink>
        </w:p>
        <w:p w:rsidR="00FF500E" w:rsidRDefault="001F1A33">
          <w:pPr>
            <w:pStyle w:val="Verzeichnis2"/>
            <w:tabs>
              <w:tab w:val="left" w:pos="880"/>
              <w:tab w:val="right" w:leader="dot" w:pos="9062"/>
            </w:tabs>
            <w:rPr>
              <w:rFonts w:asciiTheme="minorHAnsi" w:eastAsiaTheme="minorEastAsia" w:hAnsiTheme="minorHAnsi"/>
              <w:noProof/>
              <w:sz w:val="22"/>
              <w:lang w:eastAsia="de-DE"/>
            </w:rPr>
          </w:pPr>
          <w:hyperlink w:anchor="_Toc409448618" w:history="1">
            <w:r w:rsidR="00FF500E" w:rsidRPr="00FF3C79">
              <w:rPr>
                <w:rStyle w:val="Hyperlink"/>
                <w:noProof/>
              </w:rPr>
              <w:t>4.1</w:t>
            </w:r>
            <w:r w:rsidR="00FF500E">
              <w:rPr>
                <w:rFonts w:asciiTheme="minorHAnsi" w:eastAsiaTheme="minorEastAsia" w:hAnsiTheme="minorHAnsi"/>
                <w:noProof/>
                <w:sz w:val="22"/>
                <w:lang w:eastAsia="de-DE"/>
              </w:rPr>
              <w:tab/>
            </w:r>
            <w:r w:rsidR="00FF500E" w:rsidRPr="00FF3C79">
              <w:rPr>
                <w:rStyle w:val="Hyperlink"/>
                <w:noProof/>
              </w:rPr>
              <w:t>Dämpfung</w:t>
            </w:r>
            <w:r w:rsidR="00FF500E">
              <w:rPr>
                <w:noProof/>
                <w:webHidden/>
              </w:rPr>
              <w:tab/>
            </w:r>
            <w:r w:rsidR="00FF500E">
              <w:rPr>
                <w:noProof/>
                <w:webHidden/>
              </w:rPr>
              <w:fldChar w:fldCharType="begin"/>
            </w:r>
            <w:r w:rsidR="00FF500E">
              <w:rPr>
                <w:noProof/>
                <w:webHidden/>
              </w:rPr>
              <w:instrText xml:space="preserve"> PAGEREF _Toc409448618 \h </w:instrText>
            </w:r>
            <w:r w:rsidR="00FF500E">
              <w:rPr>
                <w:noProof/>
                <w:webHidden/>
              </w:rPr>
            </w:r>
            <w:r w:rsidR="00FF500E">
              <w:rPr>
                <w:noProof/>
                <w:webHidden/>
              </w:rPr>
              <w:fldChar w:fldCharType="separate"/>
            </w:r>
            <w:r w:rsidR="00575053">
              <w:rPr>
                <w:noProof/>
                <w:webHidden/>
              </w:rPr>
              <w:t>24</w:t>
            </w:r>
            <w:r w:rsidR="00FF500E">
              <w:rPr>
                <w:noProof/>
                <w:webHidden/>
              </w:rPr>
              <w:fldChar w:fldCharType="end"/>
            </w:r>
          </w:hyperlink>
        </w:p>
        <w:p w:rsidR="00FF500E" w:rsidRDefault="001F1A33">
          <w:pPr>
            <w:pStyle w:val="Verzeichnis2"/>
            <w:tabs>
              <w:tab w:val="left" w:pos="880"/>
              <w:tab w:val="right" w:leader="dot" w:pos="9062"/>
            </w:tabs>
            <w:rPr>
              <w:rFonts w:asciiTheme="minorHAnsi" w:eastAsiaTheme="minorEastAsia" w:hAnsiTheme="minorHAnsi"/>
              <w:noProof/>
              <w:sz w:val="22"/>
              <w:lang w:eastAsia="de-DE"/>
            </w:rPr>
          </w:pPr>
          <w:hyperlink w:anchor="_Toc409448619" w:history="1">
            <w:r w:rsidR="00FF500E" w:rsidRPr="00FF3C79">
              <w:rPr>
                <w:rStyle w:val="Hyperlink"/>
                <w:noProof/>
              </w:rPr>
              <w:t>4.2</w:t>
            </w:r>
            <w:r w:rsidR="00FF500E">
              <w:rPr>
                <w:rFonts w:asciiTheme="minorHAnsi" w:eastAsiaTheme="minorEastAsia" w:hAnsiTheme="minorHAnsi"/>
                <w:noProof/>
                <w:sz w:val="22"/>
                <w:lang w:eastAsia="de-DE"/>
              </w:rPr>
              <w:tab/>
            </w:r>
            <w:r w:rsidR="00FF500E" w:rsidRPr="00FF3C79">
              <w:rPr>
                <w:rStyle w:val="Hyperlink"/>
                <w:noProof/>
              </w:rPr>
              <w:t>Physikalische Einflüsse</w:t>
            </w:r>
            <w:r w:rsidR="00FF500E">
              <w:rPr>
                <w:noProof/>
                <w:webHidden/>
              </w:rPr>
              <w:tab/>
            </w:r>
            <w:r w:rsidR="00FF500E">
              <w:rPr>
                <w:noProof/>
                <w:webHidden/>
              </w:rPr>
              <w:fldChar w:fldCharType="begin"/>
            </w:r>
            <w:r w:rsidR="00FF500E">
              <w:rPr>
                <w:noProof/>
                <w:webHidden/>
              </w:rPr>
              <w:instrText xml:space="preserve"> PAGEREF _Toc409448619 \h </w:instrText>
            </w:r>
            <w:r w:rsidR="00FF500E">
              <w:rPr>
                <w:noProof/>
                <w:webHidden/>
              </w:rPr>
            </w:r>
            <w:r w:rsidR="00FF500E">
              <w:rPr>
                <w:noProof/>
                <w:webHidden/>
              </w:rPr>
              <w:fldChar w:fldCharType="separate"/>
            </w:r>
            <w:r w:rsidR="00575053">
              <w:rPr>
                <w:noProof/>
                <w:webHidden/>
              </w:rPr>
              <w:t>26</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20" w:history="1">
            <w:r w:rsidR="00FF500E" w:rsidRPr="00FF3C79">
              <w:rPr>
                <w:rStyle w:val="Hyperlink"/>
                <w:noProof/>
              </w:rPr>
              <w:t>4.2.1</w:t>
            </w:r>
            <w:r w:rsidR="00FF500E">
              <w:rPr>
                <w:rFonts w:asciiTheme="minorHAnsi" w:eastAsiaTheme="minorEastAsia" w:hAnsiTheme="minorHAnsi"/>
                <w:noProof/>
                <w:sz w:val="22"/>
                <w:lang w:eastAsia="de-DE"/>
              </w:rPr>
              <w:tab/>
            </w:r>
            <w:r w:rsidR="00FF500E" w:rsidRPr="00FF3C79">
              <w:rPr>
                <w:rStyle w:val="Hyperlink"/>
                <w:noProof/>
              </w:rPr>
              <w:t>Reflexion</w:t>
            </w:r>
            <w:r w:rsidR="00FF500E">
              <w:rPr>
                <w:noProof/>
                <w:webHidden/>
              </w:rPr>
              <w:tab/>
            </w:r>
            <w:r w:rsidR="00FF500E">
              <w:rPr>
                <w:noProof/>
                <w:webHidden/>
              </w:rPr>
              <w:fldChar w:fldCharType="begin"/>
            </w:r>
            <w:r w:rsidR="00FF500E">
              <w:rPr>
                <w:noProof/>
                <w:webHidden/>
              </w:rPr>
              <w:instrText xml:space="preserve"> PAGEREF _Toc409448620 \h </w:instrText>
            </w:r>
            <w:r w:rsidR="00FF500E">
              <w:rPr>
                <w:noProof/>
                <w:webHidden/>
              </w:rPr>
            </w:r>
            <w:r w:rsidR="00FF500E">
              <w:rPr>
                <w:noProof/>
                <w:webHidden/>
              </w:rPr>
              <w:fldChar w:fldCharType="separate"/>
            </w:r>
            <w:r w:rsidR="00575053">
              <w:rPr>
                <w:noProof/>
                <w:webHidden/>
              </w:rPr>
              <w:t>27</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21" w:history="1">
            <w:r w:rsidR="00FF500E" w:rsidRPr="00FF3C79">
              <w:rPr>
                <w:rStyle w:val="Hyperlink"/>
                <w:noProof/>
              </w:rPr>
              <w:t>4.2.2</w:t>
            </w:r>
            <w:r w:rsidR="00FF500E">
              <w:rPr>
                <w:rFonts w:asciiTheme="minorHAnsi" w:eastAsiaTheme="minorEastAsia" w:hAnsiTheme="minorHAnsi"/>
                <w:noProof/>
                <w:sz w:val="22"/>
                <w:lang w:eastAsia="de-DE"/>
              </w:rPr>
              <w:tab/>
            </w:r>
            <w:r w:rsidR="00FF500E" w:rsidRPr="00FF3C79">
              <w:rPr>
                <w:rStyle w:val="Hyperlink"/>
                <w:noProof/>
              </w:rPr>
              <w:t>Absorption</w:t>
            </w:r>
            <w:r w:rsidR="00FF500E">
              <w:rPr>
                <w:noProof/>
                <w:webHidden/>
              </w:rPr>
              <w:tab/>
            </w:r>
            <w:r w:rsidR="00FF500E">
              <w:rPr>
                <w:noProof/>
                <w:webHidden/>
              </w:rPr>
              <w:fldChar w:fldCharType="begin"/>
            </w:r>
            <w:r w:rsidR="00FF500E">
              <w:rPr>
                <w:noProof/>
                <w:webHidden/>
              </w:rPr>
              <w:instrText xml:space="preserve"> PAGEREF _Toc409448621 \h </w:instrText>
            </w:r>
            <w:r w:rsidR="00FF500E">
              <w:rPr>
                <w:noProof/>
                <w:webHidden/>
              </w:rPr>
            </w:r>
            <w:r w:rsidR="00FF500E">
              <w:rPr>
                <w:noProof/>
                <w:webHidden/>
              </w:rPr>
              <w:fldChar w:fldCharType="separate"/>
            </w:r>
            <w:r w:rsidR="00575053">
              <w:rPr>
                <w:noProof/>
                <w:webHidden/>
              </w:rPr>
              <w:t>27</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22" w:history="1">
            <w:r w:rsidR="00FF500E" w:rsidRPr="00FF3C79">
              <w:rPr>
                <w:rStyle w:val="Hyperlink"/>
                <w:noProof/>
              </w:rPr>
              <w:t>4.2.3</w:t>
            </w:r>
            <w:r w:rsidR="00FF500E">
              <w:rPr>
                <w:rFonts w:asciiTheme="minorHAnsi" w:eastAsiaTheme="minorEastAsia" w:hAnsiTheme="minorHAnsi"/>
                <w:noProof/>
                <w:sz w:val="22"/>
                <w:lang w:eastAsia="de-DE"/>
              </w:rPr>
              <w:tab/>
            </w:r>
            <w:r w:rsidR="00FF500E" w:rsidRPr="00FF3C79">
              <w:rPr>
                <w:rStyle w:val="Hyperlink"/>
                <w:noProof/>
              </w:rPr>
              <w:t>Streuung</w:t>
            </w:r>
            <w:r w:rsidR="00FF500E">
              <w:rPr>
                <w:noProof/>
                <w:webHidden/>
              </w:rPr>
              <w:tab/>
            </w:r>
            <w:r w:rsidR="00FF500E">
              <w:rPr>
                <w:noProof/>
                <w:webHidden/>
              </w:rPr>
              <w:fldChar w:fldCharType="begin"/>
            </w:r>
            <w:r w:rsidR="00FF500E">
              <w:rPr>
                <w:noProof/>
                <w:webHidden/>
              </w:rPr>
              <w:instrText xml:space="preserve"> PAGEREF _Toc409448622 \h </w:instrText>
            </w:r>
            <w:r w:rsidR="00FF500E">
              <w:rPr>
                <w:noProof/>
                <w:webHidden/>
              </w:rPr>
            </w:r>
            <w:r w:rsidR="00FF500E">
              <w:rPr>
                <w:noProof/>
                <w:webHidden/>
              </w:rPr>
              <w:fldChar w:fldCharType="separate"/>
            </w:r>
            <w:r w:rsidR="00575053">
              <w:rPr>
                <w:noProof/>
                <w:webHidden/>
              </w:rPr>
              <w:t>28</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23" w:history="1">
            <w:r w:rsidR="00FF500E" w:rsidRPr="00FF3C79">
              <w:rPr>
                <w:rStyle w:val="Hyperlink"/>
                <w:noProof/>
              </w:rPr>
              <w:t>4.2.4</w:t>
            </w:r>
            <w:r w:rsidR="00FF500E">
              <w:rPr>
                <w:rFonts w:asciiTheme="minorHAnsi" w:eastAsiaTheme="minorEastAsia" w:hAnsiTheme="minorHAnsi"/>
                <w:noProof/>
                <w:sz w:val="22"/>
                <w:lang w:eastAsia="de-DE"/>
              </w:rPr>
              <w:tab/>
            </w:r>
            <w:r w:rsidR="00FF500E" w:rsidRPr="00FF3C79">
              <w:rPr>
                <w:rStyle w:val="Hyperlink"/>
                <w:noProof/>
              </w:rPr>
              <w:t>Beugung</w:t>
            </w:r>
            <w:r w:rsidR="00FF500E">
              <w:rPr>
                <w:noProof/>
                <w:webHidden/>
              </w:rPr>
              <w:tab/>
            </w:r>
            <w:r w:rsidR="00FF500E">
              <w:rPr>
                <w:noProof/>
                <w:webHidden/>
              </w:rPr>
              <w:fldChar w:fldCharType="begin"/>
            </w:r>
            <w:r w:rsidR="00FF500E">
              <w:rPr>
                <w:noProof/>
                <w:webHidden/>
              </w:rPr>
              <w:instrText xml:space="preserve"> PAGEREF _Toc409448623 \h </w:instrText>
            </w:r>
            <w:r w:rsidR="00FF500E">
              <w:rPr>
                <w:noProof/>
                <w:webHidden/>
              </w:rPr>
            </w:r>
            <w:r w:rsidR="00FF500E">
              <w:rPr>
                <w:noProof/>
                <w:webHidden/>
              </w:rPr>
              <w:fldChar w:fldCharType="separate"/>
            </w:r>
            <w:r w:rsidR="00575053">
              <w:rPr>
                <w:noProof/>
                <w:webHidden/>
              </w:rPr>
              <w:t>28</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24" w:history="1">
            <w:r w:rsidR="00FF500E" w:rsidRPr="00FF3C79">
              <w:rPr>
                <w:rStyle w:val="Hyperlink"/>
                <w:noProof/>
              </w:rPr>
              <w:t>4.2.5</w:t>
            </w:r>
            <w:r w:rsidR="00FF500E">
              <w:rPr>
                <w:rFonts w:asciiTheme="minorHAnsi" w:eastAsiaTheme="minorEastAsia" w:hAnsiTheme="minorHAnsi"/>
                <w:noProof/>
                <w:sz w:val="22"/>
                <w:lang w:eastAsia="de-DE"/>
              </w:rPr>
              <w:tab/>
            </w:r>
            <w:r w:rsidR="00FF500E" w:rsidRPr="00FF3C79">
              <w:rPr>
                <w:rStyle w:val="Hyperlink"/>
                <w:noProof/>
              </w:rPr>
              <w:t>Wellenführung</w:t>
            </w:r>
            <w:r w:rsidR="00FF500E">
              <w:rPr>
                <w:noProof/>
                <w:webHidden/>
              </w:rPr>
              <w:tab/>
            </w:r>
            <w:r w:rsidR="00FF500E">
              <w:rPr>
                <w:noProof/>
                <w:webHidden/>
              </w:rPr>
              <w:fldChar w:fldCharType="begin"/>
            </w:r>
            <w:r w:rsidR="00FF500E">
              <w:rPr>
                <w:noProof/>
                <w:webHidden/>
              </w:rPr>
              <w:instrText xml:space="preserve"> PAGEREF _Toc409448624 \h </w:instrText>
            </w:r>
            <w:r w:rsidR="00FF500E">
              <w:rPr>
                <w:noProof/>
                <w:webHidden/>
              </w:rPr>
            </w:r>
            <w:r w:rsidR="00FF500E">
              <w:rPr>
                <w:noProof/>
                <w:webHidden/>
              </w:rPr>
              <w:fldChar w:fldCharType="separate"/>
            </w:r>
            <w:r w:rsidR="00575053">
              <w:rPr>
                <w:noProof/>
                <w:webHidden/>
              </w:rPr>
              <w:t>28</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25" w:history="1">
            <w:r w:rsidR="00FF500E" w:rsidRPr="00FF3C79">
              <w:rPr>
                <w:rStyle w:val="Hyperlink"/>
                <w:noProof/>
              </w:rPr>
              <w:t>4.2.6</w:t>
            </w:r>
            <w:r w:rsidR="00FF500E">
              <w:rPr>
                <w:rFonts w:asciiTheme="minorHAnsi" w:eastAsiaTheme="minorEastAsia" w:hAnsiTheme="minorHAnsi"/>
                <w:noProof/>
                <w:sz w:val="22"/>
                <w:lang w:eastAsia="de-DE"/>
              </w:rPr>
              <w:tab/>
            </w:r>
            <w:r w:rsidR="00FF500E" w:rsidRPr="00FF3C79">
              <w:rPr>
                <w:rStyle w:val="Hyperlink"/>
                <w:noProof/>
              </w:rPr>
              <w:t>Polarisationsdämpfung</w:t>
            </w:r>
            <w:r w:rsidR="00FF500E">
              <w:rPr>
                <w:noProof/>
                <w:webHidden/>
              </w:rPr>
              <w:tab/>
            </w:r>
            <w:r w:rsidR="00FF500E">
              <w:rPr>
                <w:noProof/>
                <w:webHidden/>
              </w:rPr>
              <w:fldChar w:fldCharType="begin"/>
            </w:r>
            <w:r w:rsidR="00FF500E">
              <w:rPr>
                <w:noProof/>
                <w:webHidden/>
              </w:rPr>
              <w:instrText xml:space="preserve"> PAGEREF _Toc409448625 \h </w:instrText>
            </w:r>
            <w:r w:rsidR="00FF500E">
              <w:rPr>
                <w:noProof/>
                <w:webHidden/>
              </w:rPr>
            </w:r>
            <w:r w:rsidR="00FF500E">
              <w:rPr>
                <w:noProof/>
                <w:webHidden/>
              </w:rPr>
              <w:fldChar w:fldCharType="separate"/>
            </w:r>
            <w:r w:rsidR="00575053">
              <w:rPr>
                <w:noProof/>
                <w:webHidden/>
              </w:rPr>
              <w:t>29</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26" w:history="1">
            <w:r w:rsidR="00FF500E" w:rsidRPr="00FF3C79">
              <w:rPr>
                <w:rStyle w:val="Hyperlink"/>
                <w:noProof/>
              </w:rPr>
              <w:t>4.2.7</w:t>
            </w:r>
            <w:r w:rsidR="00FF500E">
              <w:rPr>
                <w:rFonts w:asciiTheme="minorHAnsi" w:eastAsiaTheme="minorEastAsia" w:hAnsiTheme="minorHAnsi"/>
                <w:noProof/>
                <w:sz w:val="22"/>
                <w:lang w:eastAsia="de-DE"/>
              </w:rPr>
              <w:tab/>
            </w:r>
            <w:r w:rsidR="00FF500E" w:rsidRPr="00FF3C79">
              <w:rPr>
                <w:rStyle w:val="Hyperlink"/>
                <w:noProof/>
              </w:rPr>
              <w:t>Lineare Polarisation</w:t>
            </w:r>
            <w:r w:rsidR="00FF500E">
              <w:rPr>
                <w:noProof/>
                <w:webHidden/>
              </w:rPr>
              <w:tab/>
            </w:r>
            <w:r w:rsidR="00FF500E">
              <w:rPr>
                <w:noProof/>
                <w:webHidden/>
              </w:rPr>
              <w:fldChar w:fldCharType="begin"/>
            </w:r>
            <w:r w:rsidR="00FF500E">
              <w:rPr>
                <w:noProof/>
                <w:webHidden/>
              </w:rPr>
              <w:instrText xml:space="preserve"> PAGEREF _Toc409448626 \h </w:instrText>
            </w:r>
            <w:r w:rsidR="00FF500E">
              <w:rPr>
                <w:noProof/>
                <w:webHidden/>
              </w:rPr>
            </w:r>
            <w:r w:rsidR="00FF500E">
              <w:rPr>
                <w:noProof/>
                <w:webHidden/>
              </w:rPr>
              <w:fldChar w:fldCharType="separate"/>
            </w:r>
            <w:r w:rsidR="00575053">
              <w:rPr>
                <w:noProof/>
                <w:webHidden/>
              </w:rPr>
              <w:t>29</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27" w:history="1">
            <w:r w:rsidR="00FF500E" w:rsidRPr="00FF3C79">
              <w:rPr>
                <w:rStyle w:val="Hyperlink"/>
                <w:noProof/>
              </w:rPr>
              <w:t>4.2.8</w:t>
            </w:r>
            <w:r w:rsidR="00FF500E">
              <w:rPr>
                <w:rFonts w:asciiTheme="minorHAnsi" w:eastAsiaTheme="minorEastAsia" w:hAnsiTheme="minorHAnsi"/>
                <w:noProof/>
                <w:sz w:val="22"/>
                <w:lang w:eastAsia="de-DE"/>
              </w:rPr>
              <w:tab/>
            </w:r>
            <w:r w:rsidR="00FF500E" w:rsidRPr="00FF3C79">
              <w:rPr>
                <w:rStyle w:val="Hyperlink"/>
                <w:noProof/>
              </w:rPr>
              <w:t>Zirkulare Polarisation</w:t>
            </w:r>
            <w:r w:rsidR="00FF500E">
              <w:rPr>
                <w:noProof/>
                <w:webHidden/>
              </w:rPr>
              <w:tab/>
            </w:r>
            <w:r w:rsidR="00FF500E">
              <w:rPr>
                <w:noProof/>
                <w:webHidden/>
              </w:rPr>
              <w:fldChar w:fldCharType="begin"/>
            </w:r>
            <w:r w:rsidR="00FF500E">
              <w:rPr>
                <w:noProof/>
                <w:webHidden/>
              </w:rPr>
              <w:instrText xml:space="preserve"> PAGEREF _Toc409448627 \h </w:instrText>
            </w:r>
            <w:r w:rsidR="00FF500E">
              <w:rPr>
                <w:noProof/>
                <w:webHidden/>
              </w:rPr>
            </w:r>
            <w:r w:rsidR="00FF500E">
              <w:rPr>
                <w:noProof/>
                <w:webHidden/>
              </w:rPr>
              <w:fldChar w:fldCharType="separate"/>
            </w:r>
            <w:r w:rsidR="00575053">
              <w:rPr>
                <w:noProof/>
                <w:webHidden/>
              </w:rPr>
              <w:t>30</w:t>
            </w:r>
            <w:r w:rsidR="00FF500E">
              <w:rPr>
                <w:noProof/>
                <w:webHidden/>
              </w:rPr>
              <w:fldChar w:fldCharType="end"/>
            </w:r>
          </w:hyperlink>
        </w:p>
        <w:p w:rsidR="00FF500E" w:rsidRDefault="001F1A33">
          <w:pPr>
            <w:pStyle w:val="Verzeichnis3"/>
            <w:tabs>
              <w:tab w:val="left" w:pos="1320"/>
              <w:tab w:val="right" w:leader="dot" w:pos="9062"/>
            </w:tabs>
            <w:rPr>
              <w:rFonts w:asciiTheme="minorHAnsi" w:eastAsiaTheme="minorEastAsia" w:hAnsiTheme="minorHAnsi"/>
              <w:noProof/>
              <w:sz w:val="22"/>
              <w:lang w:eastAsia="de-DE"/>
            </w:rPr>
          </w:pPr>
          <w:hyperlink w:anchor="_Toc409448628" w:history="1">
            <w:r w:rsidR="00FF500E" w:rsidRPr="00FF3C79">
              <w:rPr>
                <w:rStyle w:val="Hyperlink"/>
                <w:noProof/>
              </w:rPr>
              <w:t>4.2.9</w:t>
            </w:r>
            <w:r w:rsidR="00FF500E">
              <w:rPr>
                <w:rFonts w:asciiTheme="minorHAnsi" w:eastAsiaTheme="minorEastAsia" w:hAnsiTheme="minorHAnsi"/>
                <w:noProof/>
                <w:sz w:val="22"/>
                <w:lang w:eastAsia="de-DE"/>
              </w:rPr>
              <w:tab/>
            </w:r>
            <w:r w:rsidR="00FF500E" w:rsidRPr="00FF3C79">
              <w:rPr>
                <w:rStyle w:val="Hyperlink"/>
                <w:noProof/>
              </w:rPr>
              <w:t>Interferenz</w:t>
            </w:r>
            <w:r w:rsidR="00FF500E">
              <w:rPr>
                <w:noProof/>
                <w:webHidden/>
              </w:rPr>
              <w:tab/>
            </w:r>
            <w:r w:rsidR="00FF500E">
              <w:rPr>
                <w:noProof/>
                <w:webHidden/>
              </w:rPr>
              <w:fldChar w:fldCharType="begin"/>
            </w:r>
            <w:r w:rsidR="00FF500E">
              <w:rPr>
                <w:noProof/>
                <w:webHidden/>
              </w:rPr>
              <w:instrText xml:space="preserve"> PAGEREF _Toc409448628 \h </w:instrText>
            </w:r>
            <w:r w:rsidR="00FF500E">
              <w:rPr>
                <w:noProof/>
                <w:webHidden/>
              </w:rPr>
            </w:r>
            <w:r w:rsidR="00FF500E">
              <w:rPr>
                <w:noProof/>
                <w:webHidden/>
              </w:rPr>
              <w:fldChar w:fldCharType="separate"/>
            </w:r>
            <w:r w:rsidR="00575053">
              <w:rPr>
                <w:noProof/>
                <w:webHidden/>
              </w:rPr>
              <w:t>31</w:t>
            </w:r>
            <w:r w:rsidR="00FF500E">
              <w:rPr>
                <w:noProof/>
                <w:webHidden/>
              </w:rPr>
              <w:fldChar w:fldCharType="end"/>
            </w:r>
          </w:hyperlink>
        </w:p>
        <w:p w:rsidR="00FF500E" w:rsidRDefault="001F1A33">
          <w:pPr>
            <w:pStyle w:val="Verzeichnis2"/>
            <w:tabs>
              <w:tab w:val="left" w:pos="880"/>
              <w:tab w:val="right" w:leader="dot" w:pos="9062"/>
            </w:tabs>
            <w:rPr>
              <w:rFonts w:asciiTheme="minorHAnsi" w:eastAsiaTheme="minorEastAsia" w:hAnsiTheme="minorHAnsi"/>
              <w:noProof/>
              <w:sz w:val="22"/>
              <w:lang w:eastAsia="de-DE"/>
            </w:rPr>
          </w:pPr>
          <w:hyperlink w:anchor="_Toc409448629" w:history="1">
            <w:r w:rsidR="00FF500E" w:rsidRPr="00FF3C79">
              <w:rPr>
                <w:rStyle w:val="Hyperlink"/>
                <w:noProof/>
              </w:rPr>
              <w:t>4.3</w:t>
            </w:r>
            <w:r w:rsidR="00FF500E">
              <w:rPr>
                <w:rFonts w:asciiTheme="minorHAnsi" w:eastAsiaTheme="minorEastAsia" w:hAnsiTheme="minorHAnsi"/>
                <w:noProof/>
                <w:sz w:val="22"/>
                <w:lang w:eastAsia="de-DE"/>
              </w:rPr>
              <w:tab/>
            </w:r>
            <w:r w:rsidR="00FF500E" w:rsidRPr="00FF3C79">
              <w:rPr>
                <w:rStyle w:val="Hyperlink"/>
                <w:noProof/>
              </w:rPr>
              <w:t>Mehrfachzugriff</w:t>
            </w:r>
            <w:r w:rsidR="00FF500E">
              <w:rPr>
                <w:noProof/>
                <w:webHidden/>
              </w:rPr>
              <w:tab/>
            </w:r>
            <w:r w:rsidR="00FF500E">
              <w:rPr>
                <w:noProof/>
                <w:webHidden/>
              </w:rPr>
              <w:fldChar w:fldCharType="begin"/>
            </w:r>
            <w:r w:rsidR="00FF500E">
              <w:rPr>
                <w:noProof/>
                <w:webHidden/>
              </w:rPr>
              <w:instrText xml:space="preserve"> PAGEREF _Toc409448629 \h </w:instrText>
            </w:r>
            <w:r w:rsidR="00FF500E">
              <w:rPr>
                <w:noProof/>
                <w:webHidden/>
              </w:rPr>
            </w:r>
            <w:r w:rsidR="00FF500E">
              <w:rPr>
                <w:noProof/>
                <w:webHidden/>
              </w:rPr>
              <w:fldChar w:fldCharType="separate"/>
            </w:r>
            <w:r w:rsidR="00575053">
              <w:rPr>
                <w:noProof/>
                <w:webHidden/>
              </w:rPr>
              <w:t>32</w:t>
            </w:r>
            <w:r w:rsidR="00FF500E">
              <w:rPr>
                <w:noProof/>
                <w:webHidden/>
              </w:rPr>
              <w:fldChar w:fldCharType="end"/>
            </w:r>
          </w:hyperlink>
        </w:p>
        <w:p w:rsidR="00FF500E" w:rsidRDefault="001F1A33">
          <w:pPr>
            <w:pStyle w:val="Verzeichnis2"/>
            <w:tabs>
              <w:tab w:val="left" w:pos="880"/>
              <w:tab w:val="right" w:leader="dot" w:pos="9062"/>
            </w:tabs>
            <w:rPr>
              <w:rFonts w:asciiTheme="minorHAnsi" w:eastAsiaTheme="minorEastAsia" w:hAnsiTheme="minorHAnsi"/>
              <w:noProof/>
              <w:sz w:val="22"/>
              <w:lang w:eastAsia="de-DE"/>
            </w:rPr>
          </w:pPr>
          <w:hyperlink w:anchor="_Toc409448630" w:history="1">
            <w:r w:rsidR="00FF500E" w:rsidRPr="00FF3C79">
              <w:rPr>
                <w:rStyle w:val="Hyperlink"/>
                <w:noProof/>
              </w:rPr>
              <w:t>4.4</w:t>
            </w:r>
            <w:r w:rsidR="00FF500E">
              <w:rPr>
                <w:rFonts w:asciiTheme="minorHAnsi" w:eastAsiaTheme="minorEastAsia" w:hAnsiTheme="minorHAnsi"/>
                <w:noProof/>
                <w:sz w:val="22"/>
                <w:lang w:eastAsia="de-DE"/>
              </w:rPr>
              <w:tab/>
            </w:r>
            <w:r w:rsidR="00FF500E" w:rsidRPr="00FF3C79">
              <w:rPr>
                <w:rStyle w:val="Hyperlink"/>
                <w:noProof/>
              </w:rPr>
              <w:t>Fremdzugriff</w:t>
            </w:r>
            <w:r w:rsidR="00FF500E">
              <w:rPr>
                <w:noProof/>
                <w:webHidden/>
              </w:rPr>
              <w:tab/>
            </w:r>
            <w:r w:rsidR="00FF500E">
              <w:rPr>
                <w:noProof/>
                <w:webHidden/>
              </w:rPr>
              <w:fldChar w:fldCharType="begin"/>
            </w:r>
            <w:r w:rsidR="00FF500E">
              <w:rPr>
                <w:noProof/>
                <w:webHidden/>
              </w:rPr>
              <w:instrText xml:space="preserve"> PAGEREF _Toc409448630 \h </w:instrText>
            </w:r>
            <w:r w:rsidR="00FF500E">
              <w:rPr>
                <w:noProof/>
                <w:webHidden/>
              </w:rPr>
            </w:r>
            <w:r w:rsidR="00FF500E">
              <w:rPr>
                <w:noProof/>
                <w:webHidden/>
              </w:rPr>
              <w:fldChar w:fldCharType="separate"/>
            </w:r>
            <w:r w:rsidR="00575053">
              <w:rPr>
                <w:noProof/>
                <w:webHidden/>
              </w:rPr>
              <w:t>33</w:t>
            </w:r>
            <w:r w:rsidR="00FF500E">
              <w:rPr>
                <w:noProof/>
                <w:webHidden/>
              </w:rPr>
              <w:fldChar w:fldCharType="end"/>
            </w:r>
          </w:hyperlink>
        </w:p>
        <w:p w:rsidR="00FF500E" w:rsidRDefault="001F1A33">
          <w:pPr>
            <w:pStyle w:val="Verzeichnis1"/>
            <w:tabs>
              <w:tab w:val="left" w:pos="480"/>
              <w:tab w:val="right" w:leader="dot" w:pos="9062"/>
            </w:tabs>
            <w:rPr>
              <w:rFonts w:asciiTheme="minorHAnsi" w:eastAsiaTheme="minorEastAsia" w:hAnsiTheme="minorHAnsi"/>
              <w:noProof/>
              <w:sz w:val="22"/>
              <w:lang w:eastAsia="de-DE"/>
            </w:rPr>
          </w:pPr>
          <w:hyperlink w:anchor="_Toc409448631" w:history="1">
            <w:r w:rsidR="00FF500E" w:rsidRPr="00FF3C79">
              <w:rPr>
                <w:rStyle w:val="Hyperlink"/>
                <w:noProof/>
              </w:rPr>
              <w:t>5.</w:t>
            </w:r>
            <w:r w:rsidR="00FF500E">
              <w:rPr>
                <w:rFonts w:asciiTheme="minorHAnsi" w:eastAsiaTheme="minorEastAsia" w:hAnsiTheme="minorHAnsi"/>
                <w:noProof/>
                <w:sz w:val="22"/>
                <w:lang w:eastAsia="de-DE"/>
              </w:rPr>
              <w:tab/>
            </w:r>
            <w:r w:rsidR="00FF500E" w:rsidRPr="00FF3C79">
              <w:rPr>
                <w:rStyle w:val="Hyperlink"/>
                <w:noProof/>
              </w:rPr>
              <w:t>Aktuelle WLAN Standards</w:t>
            </w:r>
            <w:r w:rsidR="00FF500E">
              <w:rPr>
                <w:noProof/>
                <w:webHidden/>
              </w:rPr>
              <w:tab/>
            </w:r>
            <w:r w:rsidR="00FF500E">
              <w:rPr>
                <w:noProof/>
                <w:webHidden/>
              </w:rPr>
              <w:fldChar w:fldCharType="begin"/>
            </w:r>
            <w:r w:rsidR="00FF500E">
              <w:rPr>
                <w:noProof/>
                <w:webHidden/>
              </w:rPr>
              <w:instrText xml:space="preserve"> PAGEREF _Toc409448631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1F1A33">
          <w:pPr>
            <w:pStyle w:val="Verzeichnis2"/>
            <w:tabs>
              <w:tab w:val="left" w:pos="880"/>
              <w:tab w:val="right" w:leader="dot" w:pos="9062"/>
            </w:tabs>
            <w:rPr>
              <w:rFonts w:asciiTheme="minorHAnsi" w:eastAsiaTheme="minorEastAsia" w:hAnsiTheme="minorHAnsi"/>
              <w:noProof/>
              <w:sz w:val="22"/>
              <w:lang w:eastAsia="de-DE"/>
            </w:rPr>
          </w:pPr>
          <w:hyperlink w:anchor="_Toc409448632" w:history="1">
            <w:r w:rsidR="00FF500E" w:rsidRPr="00FF3C79">
              <w:rPr>
                <w:rStyle w:val="Hyperlink"/>
                <w:noProof/>
              </w:rPr>
              <w:t>5.1</w:t>
            </w:r>
            <w:r w:rsidR="00FF500E">
              <w:rPr>
                <w:rFonts w:asciiTheme="minorHAnsi" w:eastAsiaTheme="minorEastAsia" w:hAnsiTheme="minorHAnsi"/>
                <w:noProof/>
                <w:sz w:val="22"/>
                <w:lang w:eastAsia="de-DE"/>
              </w:rPr>
              <w:tab/>
            </w:r>
            <w:r w:rsidR="00FF500E" w:rsidRPr="00FF3C79">
              <w:rPr>
                <w:rStyle w:val="Hyperlink"/>
                <w:noProof/>
              </w:rPr>
              <w:t>802.11n</w:t>
            </w:r>
            <w:r w:rsidR="00FF500E">
              <w:rPr>
                <w:noProof/>
                <w:webHidden/>
              </w:rPr>
              <w:tab/>
            </w:r>
            <w:r w:rsidR="00FF500E">
              <w:rPr>
                <w:noProof/>
                <w:webHidden/>
              </w:rPr>
              <w:fldChar w:fldCharType="begin"/>
            </w:r>
            <w:r w:rsidR="00FF500E">
              <w:rPr>
                <w:noProof/>
                <w:webHidden/>
              </w:rPr>
              <w:instrText xml:space="preserve"> PAGEREF _Toc409448632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1F1A33">
          <w:pPr>
            <w:pStyle w:val="Verzeichnis2"/>
            <w:tabs>
              <w:tab w:val="left" w:pos="880"/>
              <w:tab w:val="right" w:leader="dot" w:pos="9062"/>
            </w:tabs>
            <w:rPr>
              <w:rFonts w:asciiTheme="minorHAnsi" w:eastAsiaTheme="minorEastAsia" w:hAnsiTheme="minorHAnsi"/>
              <w:noProof/>
              <w:sz w:val="22"/>
              <w:lang w:eastAsia="de-DE"/>
            </w:rPr>
          </w:pPr>
          <w:hyperlink w:anchor="_Toc409448633" w:history="1">
            <w:r w:rsidR="00FF500E" w:rsidRPr="00FF3C79">
              <w:rPr>
                <w:rStyle w:val="Hyperlink"/>
                <w:noProof/>
              </w:rPr>
              <w:t>5.2</w:t>
            </w:r>
            <w:r w:rsidR="00FF500E">
              <w:rPr>
                <w:rFonts w:asciiTheme="minorHAnsi" w:eastAsiaTheme="minorEastAsia" w:hAnsiTheme="minorHAnsi"/>
                <w:noProof/>
                <w:sz w:val="22"/>
                <w:lang w:eastAsia="de-DE"/>
              </w:rPr>
              <w:tab/>
            </w:r>
            <w:r w:rsidR="00FF500E" w:rsidRPr="00FF3C79">
              <w:rPr>
                <w:rStyle w:val="Hyperlink"/>
                <w:noProof/>
              </w:rPr>
              <w:t>802.11ac</w:t>
            </w:r>
            <w:r w:rsidR="00FF500E">
              <w:rPr>
                <w:noProof/>
                <w:webHidden/>
              </w:rPr>
              <w:tab/>
            </w:r>
            <w:r w:rsidR="00FF500E">
              <w:rPr>
                <w:noProof/>
                <w:webHidden/>
              </w:rPr>
              <w:fldChar w:fldCharType="begin"/>
            </w:r>
            <w:r w:rsidR="00FF500E">
              <w:rPr>
                <w:noProof/>
                <w:webHidden/>
              </w:rPr>
              <w:instrText xml:space="preserve"> PAGEREF _Toc409448633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1F1A33">
          <w:pPr>
            <w:pStyle w:val="Verzeichnis2"/>
            <w:tabs>
              <w:tab w:val="left" w:pos="880"/>
              <w:tab w:val="right" w:leader="dot" w:pos="9062"/>
            </w:tabs>
            <w:rPr>
              <w:rFonts w:asciiTheme="minorHAnsi" w:eastAsiaTheme="minorEastAsia" w:hAnsiTheme="minorHAnsi"/>
              <w:noProof/>
              <w:sz w:val="22"/>
              <w:lang w:eastAsia="de-DE"/>
            </w:rPr>
          </w:pPr>
          <w:hyperlink w:anchor="_Toc409448634" w:history="1">
            <w:r w:rsidR="00FF500E" w:rsidRPr="00FF3C79">
              <w:rPr>
                <w:rStyle w:val="Hyperlink"/>
                <w:noProof/>
              </w:rPr>
              <w:t>5.3</w:t>
            </w:r>
            <w:r w:rsidR="00FF500E">
              <w:rPr>
                <w:rFonts w:asciiTheme="minorHAnsi" w:eastAsiaTheme="minorEastAsia" w:hAnsiTheme="minorHAnsi"/>
                <w:noProof/>
                <w:sz w:val="22"/>
                <w:lang w:eastAsia="de-DE"/>
              </w:rPr>
              <w:tab/>
            </w:r>
            <w:r w:rsidR="00FF500E" w:rsidRPr="00FF3C79">
              <w:rPr>
                <w:rStyle w:val="Hyperlink"/>
                <w:noProof/>
              </w:rPr>
              <w:t>802.11ad</w:t>
            </w:r>
            <w:r w:rsidR="00FF500E">
              <w:rPr>
                <w:noProof/>
                <w:webHidden/>
              </w:rPr>
              <w:tab/>
            </w:r>
            <w:r w:rsidR="00FF500E">
              <w:rPr>
                <w:noProof/>
                <w:webHidden/>
              </w:rPr>
              <w:fldChar w:fldCharType="begin"/>
            </w:r>
            <w:r w:rsidR="00FF500E">
              <w:rPr>
                <w:noProof/>
                <w:webHidden/>
              </w:rPr>
              <w:instrText xml:space="preserve"> PAGEREF _Toc409448634 \h </w:instrText>
            </w:r>
            <w:r w:rsidR="00FF500E">
              <w:rPr>
                <w:noProof/>
                <w:webHidden/>
              </w:rPr>
            </w:r>
            <w:r w:rsidR="00FF500E">
              <w:rPr>
                <w:noProof/>
                <w:webHidden/>
              </w:rPr>
              <w:fldChar w:fldCharType="separate"/>
            </w:r>
            <w:r w:rsidR="00575053">
              <w:rPr>
                <w:noProof/>
                <w:webHidden/>
              </w:rPr>
              <w:t>34</w:t>
            </w:r>
            <w:r w:rsidR="00FF500E">
              <w:rPr>
                <w:noProof/>
                <w:webHidden/>
              </w:rPr>
              <w:fldChar w:fldCharType="end"/>
            </w:r>
          </w:hyperlink>
        </w:p>
        <w:p w:rsidR="00FF500E" w:rsidRDefault="001F1A33">
          <w:pPr>
            <w:pStyle w:val="Verzeichnis1"/>
            <w:tabs>
              <w:tab w:val="left" w:pos="480"/>
              <w:tab w:val="right" w:leader="dot" w:pos="9062"/>
            </w:tabs>
            <w:rPr>
              <w:rFonts w:asciiTheme="minorHAnsi" w:eastAsiaTheme="minorEastAsia" w:hAnsiTheme="minorHAnsi"/>
              <w:noProof/>
              <w:sz w:val="22"/>
              <w:lang w:eastAsia="de-DE"/>
            </w:rPr>
          </w:pPr>
          <w:hyperlink w:anchor="_Toc409448635" w:history="1">
            <w:r w:rsidR="00FF500E" w:rsidRPr="00FF3C79">
              <w:rPr>
                <w:rStyle w:val="Hyperlink"/>
                <w:noProof/>
              </w:rPr>
              <w:t>6.</w:t>
            </w:r>
            <w:r w:rsidR="00FF500E">
              <w:rPr>
                <w:rFonts w:asciiTheme="minorHAnsi" w:eastAsiaTheme="minorEastAsia" w:hAnsiTheme="minorHAnsi"/>
                <w:noProof/>
                <w:sz w:val="22"/>
                <w:lang w:eastAsia="de-DE"/>
              </w:rPr>
              <w:tab/>
            </w:r>
            <w:r w:rsidR="00FF500E" w:rsidRPr="00FF3C79">
              <w:rPr>
                <w:rStyle w:val="Hyperlink"/>
                <w:noProof/>
              </w:rPr>
              <w:t>Praktische Umsetzung</w:t>
            </w:r>
            <w:r w:rsidR="00FF500E">
              <w:rPr>
                <w:noProof/>
                <w:webHidden/>
              </w:rPr>
              <w:tab/>
            </w:r>
            <w:r w:rsidR="00FF500E">
              <w:rPr>
                <w:noProof/>
                <w:webHidden/>
              </w:rPr>
              <w:fldChar w:fldCharType="begin"/>
            </w:r>
            <w:r w:rsidR="00FF500E">
              <w:rPr>
                <w:noProof/>
                <w:webHidden/>
              </w:rPr>
              <w:instrText xml:space="preserve"> PAGEREF _Toc409448635 \h </w:instrText>
            </w:r>
            <w:r w:rsidR="00FF500E">
              <w:rPr>
                <w:noProof/>
                <w:webHidden/>
              </w:rPr>
            </w:r>
            <w:r w:rsidR="00FF500E">
              <w:rPr>
                <w:noProof/>
                <w:webHidden/>
              </w:rPr>
              <w:fldChar w:fldCharType="separate"/>
            </w:r>
            <w:r w:rsidR="00575053">
              <w:rPr>
                <w:noProof/>
                <w:webHidden/>
              </w:rPr>
              <w:t>35</w:t>
            </w:r>
            <w:r w:rsidR="00FF500E">
              <w:rPr>
                <w:noProof/>
                <w:webHidden/>
              </w:rPr>
              <w:fldChar w:fldCharType="end"/>
            </w:r>
          </w:hyperlink>
        </w:p>
        <w:p w:rsidR="00FF500E" w:rsidRDefault="001F1A33">
          <w:pPr>
            <w:pStyle w:val="Verzeichnis1"/>
            <w:tabs>
              <w:tab w:val="right" w:leader="dot" w:pos="9062"/>
            </w:tabs>
            <w:rPr>
              <w:rFonts w:asciiTheme="minorHAnsi" w:eastAsiaTheme="minorEastAsia" w:hAnsiTheme="minorHAnsi"/>
              <w:noProof/>
              <w:sz w:val="22"/>
              <w:lang w:eastAsia="de-DE"/>
            </w:rPr>
          </w:pPr>
          <w:hyperlink w:anchor="_Toc409448636" w:history="1">
            <w:r w:rsidR="00FF500E" w:rsidRPr="00FF3C79">
              <w:rPr>
                <w:rStyle w:val="Hyperlink"/>
                <w:noProof/>
              </w:rPr>
              <w:t>Quellenverzeichnis</w:t>
            </w:r>
            <w:r w:rsidR="00FF500E">
              <w:rPr>
                <w:noProof/>
                <w:webHidden/>
              </w:rPr>
              <w:tab/>
            </w:r>
            <w:r w:rsidR="00FF500E">
              <w:rPr>
                <w:noProof/>
                <w:webHidden/>
              </w:rPr>
              <w:fldChar w:fldCharType="begin"/>
            </w:r>
            <w:r w:rsidR="00FF500E">
              <w:rPr>
                <w:noProof/>
                <w:webHidden/>
              </w:rPr>
              <w:instrText xml:space="preserve"> PAGEREF _Toc409448636 \h </w:instrText>
            </w:r>
            <w:r w:rsidR="00FF500E">
              <w:rPr>
                <w:noProof/>
                <w:webHidden/>
              </w:rPr>
            </w:r>
            <w:r w:rsidR="00FF500E">
              <w:rPr>
                <w:noProof/>
                <w:webHidden/>
              </w:rPr>
              <w:fldChar w:fldCharType="separate"/>
            </w:r>
            <w:r w:rsidR="00575053">
              <w:rPr>
                <w:noProof/>
                <w:webHidden/>
              </w:rPr>
              <w:t>36</w:t>
            </w:r>
            <w:r w:rsidR="00FF500E">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86" w:name="_Toc409448591"/>
      <w:r>
        <w:lastRenderedPageBreak/>
        <w:t>Einleitung</w:t>
      </w:r>
      <w:bookmarkEnd w:id="86"/>
      <w:r>
        <w:t xml:space="preserve"> </w:t>
      </w:r>
    </w:p>
    <w:p w:rsidR="00486CFB" w:rsidRDefault="00681EDC" w:rsidP="004A1207">
      <w:pPr>
        <w:pStyle w:val="berschrift2"/>
        <w:numPr>
          <w:ilvl w:val="1"/>
          <w:numId w:val="3"/>
        </w:numPr>
      </w:pPr>
      <w:r>
        <w:t xml:space="preserve">  </w:t>
      </w:r>
      <w:bookmarkStart w:id="87" w:name="_Toc409448592"/>
      <w:r w:rsidR="00486CFB">
        <w:t>Abgrenzung</w:t>
      </w:r>
      <w:bookmarkEnd w:id="87"/>
      <w:r w:rsidR="00486CFB">
        <w:t xml:space="preserve"> </w:t>
      </w:r>
    </w:p>
    <w:p w:rsidR="00486CFB" w:rsidRDefault="00486CFB">
      <w:r w:rsidRPr="003B19BF">
        <w:rPr>
          <w:highlight w:val="yellow"/>
        </w:rPr>
        <w:t>(hier z.B. sagen</w:t>
      </w:r>
      <w:r w:rsidR="003B19BF" w:rsidRPr="003B19BF">
        <w:rPr>
          <w:highlight w:val="yellow"/>
        </w:rPr>
        <w:t>,</w:t>
      </w:r>
      <w:r w:rsidRPr="003B19BF">
        <w:rPr>
          <w:highlight w:val="yellow"/>
        </w:rPr>
        <w:t xml:space="preserve"> dass diese Arbeit nicht die Sicherheitsmechanismen bel</w:t>
      </w:r>
      <w:r w:rsidR="003B19BF" w:rsidRPr="003B19BF">
        <w:rPr>
          <w:highlight w:val="yellow"/>
        </w:rPr>
        <w:t>e</w:t>
      </w:r>
      <w:r w:rsidRPr="003B19BF">
        <w:rPr>
          <w:highlight w:val="yellow"/>
        </w:rPr>
        <w:t>uchten soll….soll auch nicht die Zugriffsregelungen beleuchten usw.)</w:t>
      </w:r>
    </w:p>
    <w:p w:rsidR="00486CFB" w:rsidRDefault="00681EDC" w:rsidP="004A1207">
      <w:pPr>
        <w:pStyle w:val="berschrift2"/>
        <w:numPr>
          <w:ilvl w:val="1"/>
          <w:numId w:val="3"/>
        </w:numPr>
      </w:pPr>
      <w:r>
        <w:t xml:space="preserve">  </w:t>
      </w:r>
      <w:bookmarkStart w:id="88" w:name="_Toc409448593"/>
      <w:r w:rsidR="00486CFB">
        <w:t>Veranlassung</w:t>
      </w:r>
      <w:bookmarkEnd w:id="88"/>
    </w:p>
    <w:p w:rsidR="00486CFB" w:rsidRDefault="00681EDC" w:rsidP="004A1207">
      <w:pPr>
        <w:pStyle w:val="berschrift2"/>
        <w:numPr>
          <w:ilvl w:val="1"/>
          <w:numId w:val="3"/>
        </w:numPr>
      </w:pPr>
      <w:r>
        <w:t xml:space="preserve">  </w:t>
      </w:r>
      <w:bookmarkStart w:id="89" w:name="_Toc409448594"/>
      <w:r w:rsidR="00486CFB">
        <w:t>Aufbau</w:t>
      </w:r>
      <w:bookmarkEnd w:id="89"/>
    </w:p>
    <w:p w:rsidR="00486CFB" w:rsidRDefault="00486CFB" w:rsidP="00486CFB">
      <w:pPr>
        <w:pStyle w:val="KeinLeerraum"/>
      </w:pPr>
      <w:r w:rsidRPr="003B19BF">
        <w:rPr>
          <w:highlight w:val="yellow"/>
        </w:rPr>
        <w:t>Zunächst wird die Entwicklung der drahtlosen Netzwerke</w:t>
      </w:r>
      <w:r w:rsidR="003B19BF" w:rsidRPr="003B19BF">
        <w:rPr>
          <w:highlight w:val="yellow"/>
        </w:rPr>
        <w:t xml:space="preserve"> </w:t>
      </w:r>
      <w:r w:rsidRPr="003B19BF">
        <w:rPr>
          <w:highlight w:val="yellow"/>
        </w:rPr>
        <w:t xml:space="preserve">/ drahtlosen Datenübertragung vorgestellt. Vom </w:t>
      </w:r>
      <w:proofErr w:type="spellStart"/>
      <w:r w:rsidRPr="003B19BF">
        <w:rPr>
          <w:highlight w:val="yellow"/>
        </w:rPr>
        <w:t>AlohaNet</w:t>
      </w:r>
      <w:proofErr w:type="spellEnd"/>
      <w:r w:rsidRPr="003B19BF">
        <w:rPr>
          <w:highlight w:val="yellow"/>
        </w:rPr>
        <w:t xml:space="preserve"> zu den aktuellen Gigabit WLAN Lösungen 802.11ac </w:t>
      </w:r>
      <w:r w:rsidR="003B19BF" w:rsidRPr="003B19BF">
        <w:rPr>
          <w:highlight w:val="yellow"/>
        </w:rPr>
        <w:t xml:space="preserve">und </w:t>
      </w:r>
      <w:r w:rsidRPr="003B19BF">
        <w:rPr>
          <w:highlight w:val="yellow"/>
        </w:rPr>
        <w:t>802.11ad.</w:t>
      </w:r>
    </w:p>
    <w:p w:rsidR="00486CFB" w:rsidRPr="00486CFB" w:rsidRDefault="00486CFB" w:rsidP="00486CFB">
      <w:pPr>
        <w:pStyle w:val="KeinLeerraum"/>
      </w:pPr>
      <w:r>
        <w:br w:type="page"/>
      </w:r>
    </w:p>
    <w:p w:rsidR="008F6641" w:rsidRDefault="008F6641" w:rsidP="004A1207">
      <w:pPr>
        <w:pStyle w:val="berschrift1"/>
        <w:numPr>
          <w:ilvl w:val="0"/>
          <w:numId w:val="3"/>
        </w:numPr>
      </w:pPr>
      <w:bookmarkStart w:id="90" w:name="_Toc409448595"/>
      <w:r>
        <w:lastRenderedPageBreak/>
        <w:t>Drahtlose Funknetzwerke</w:t>
      </w:r>
      <w:bookmarkEnd w:id="90"/>
    </w:p>
    <w:p w:rsidR="008F6641" w:rsidRDefault="00735DB0" w:rsidP="004A1207">
      <w:pPr>
        <w:pStyle w:val="berschrift2"/>
        <w:numPr>
          <w:ilvl w:val="1"/>
          <w:numId w:val="3"/>
        </w:numPr>
      </w:pPr>
      <w:r>
        <w:t xml:space="preserve"> </w:t>
      </w:r>
      <w:r w:rsidR="00681EDC">
        <w:t xml:space="preserve"> </w:t>
      </w:r>
      <w:bookmarkStart w:id="91" w:name="_Toc409448596"/>
      <w:proofErr w:type="spellStart"/>
      <w:r w:rsidR="008F6641">
        <w:t>ALOHA</w:t>
      </w:r>
      <w:r w:rsidR="00CE6F8F">
        <w:t>n</w:t>
      </w:r>
      <w:r w:rsidR="008F6641">
        <w:t>et</w:t>
      </w:r>
      <w:bookmarkEnd w:id="91"/>
      <w:proofErr w:type="spellEnd"/>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2" w:name="_Toc409448597"/>
      <w:r w:rsidR="008F6641">
        <w:t>IEEE 802.11</w:t>
      </w:r>
      <w:bookmarkEnd w:id="92"/>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3" w:name="_Toc409448598"/>
      <w:r>
        <w:lastRenderedPageBreak/>
        <w:t xml:space="preserve">WLAN - </w:t>
      </w:r>
      <w:r w:rsidR="008F6641" w:rsidRPr="008F6641">
        <w:t>Technische Umsetzung</w:t>
      </w:r>
      <w:bookmarkEnd w:id="93"/>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94" w:name="_Toc409448599"/>
      <w:r w:rsidR="00C64C66" w:rsidRPr="00C64C66">
        <w:t>Drahtlose Kommunikation</w:t>
      </w:r>
      <w:bookmarkEnd w:id="94"/>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w:t>
      </w:r>
      <w:r w:rsidR="00F20347">
        <w:t>Rech 2012, S.</w:t>
      </w:r>
      <w:r w:rsidR="00F20347">
        <w:t>323</w:t>
      </w:r>
      <w:r w:rsidR="00F20347">
        <w:t>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95" w:name="_Toc409448600"/>
      <w:r w:rsidRPr="009227B2">
        <w:t>Modulation</w:t>
      </w:r>
      <w:bookmarkEnd w:id="95"/>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w:t>
      </w:r>
      <w:r w:rsidR="005111D6">
        <w:t>Rech 2012, S.</w:t>
      </w:r>
      <w:r w:rsidR="005111D6">
        <w:t>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w:t>
      </w:r>
      <w:r w:rsidR="00F55C7E">
        <w:t>Rech 2012, S.27</w:t>
      </w:r>
      <w:r>
        <w:t>)</w:t>
      </w:r>
    </w:p>
    <w:p w:rsidR="00681EDC" w:rsidRDefault="00681EDC" w:rsidP="009227B2">
      <w:pPr>
        <w:pStyle w:val="KeinLeerraum"/>
      </w:pPr>
    </w:p>
    <w:p w:rsidR="009227B2" w:rsidRDefault="009227B2" w:rsidP="004A1207">
      <w:pPr>
        <w:pStyle w:val="berschrift3"/>
        <w:numPr>
          <w:ilvl w:val="2"/>
          <w:numId w:val="3"/>
        </w:numPr>
      </w:pPr>
      <w:bookmarkStart w:id="96" w:name="_Toc409448601"/>
      <w:proofErr w:type="spellStart"/>
      <w:r w:rsidRPr="0047453C">
        <w:t>Shift</w:t>
      </w:r>
      <w:proofErr w:type="spellEnd"/>
      <w:r>
        <w:t xml:space="preserve"> </w:t>
      </w:r>
      <w:proofErr w:type="spellStart"/>
      <w:r>
        <w:t>Keying</w:t>
      </w:r>
      <w:bookmarkEnd w:id="96"/>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e nicht wertkontinuierlich sind,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5C0F4DDB" wp14:editId="522AC1FE">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97" w:name="_Toc409447638"/>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bookmarkEnd w:id="97"/>
      <w:r w:rsidR="00634A1F" w:rsidRPr="00634A1F">
        <w:rPr>
          <w:b w:val="0"/>
          <w:color w:val="000000" w:themeColor="text1"/>
        </w:rPr>
        <w:t>(IT Wissen n.d.)</w:t>
      </w:r>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Pr="00634A1F"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w:t>
      </w:r>
      <w:r w:rsidR="00462C59" w:rsidRPr="00634A1F">
        <w:t>(IT Wissen n.d.)</w:t>
      </w:r>
    </w:p>
    <w:p w:rsidR="009227B2" w:rsidRDefault="009227B2" w:rsidP="009227B2">
      <w:pPr>
        <w:pStyle w:val="KeinLeerraum"/>
        <w:keepNext/>
      </w:pPr>
      <w:r>
        <w:rPr>
          <w:noProof/>
          <w:lang w:eastAsia="de-DE"/>
        </w:rPr>
        <w:drawing>
          <wp:inline distT="0" distB="0" distL="0" distR="0" wp14:anchorId="4D611BA4" wp14:editId="216E51C6">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98" w:name="_Toc409447639"/>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2</w:t>
      </w:r>
      <w:r w:rsidRPr="00A5540A">
        <w:rPr>
          <w:b w:val="0"/>
          <w:color w:val="000000" w:themeColor="text1"/>
        </w:rPr>
        <w:fldChar w:fldCharType="end"/>
      </w:r>
      <w:r>
        <w:rPr>
          <w:b w:val="0"/>
          <w:color w:val="000000" w:themeColor="text1"/>
        </w:rPr>
        <w:t xml:space="preserve"> - Frequenzumtastung </w:t>
      </w:r>
      <w:bookmarkEnd w:id="98"/>
      <w:r w:rsidR="00634A1F" w:rsidRPr="00634A1F">
        <w:rPr>
          <w:b w:val="0"/>
          <w:color w:val="000000" w:themeColor="text1"/>
        </w:rPr>
        <w:t>(IT Wissen n.d.)</w:t>
      </w:r>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Pr="008C528B" w:rsidRDefault="009227B2" w:rsidP="009227B2">
      <w:pPr>
        <w:pStyle w:val="KeinLeerraum"/>
        <w:keepNext/>
        <w:rPr>
          <w:b/>
          <w:color w:val="000000" w:themeColor="text1"/>
        </w:rPr>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9227B2" w:rsidRDefault="00F9013D" w:rsidP="00F9013D">
      <w:r>
        <w:br w:type="page"/>
      </w:r>
    </w:p>
    <w:p w:rsidR="009227B2" w:rsidRDefault="00681EDC" w:rsidP="004A1207">
      <w:pPr>
        <w:pStyle w:val="berschrift2"/>
        <w:numPr>
          <w:ilvl w:val="1"/>
          <w:numId w:val="3"/>
        </w:numPr>
      </w:pPr>
      <w:r>
        <w:lastRenderedPageBreak/>
        <w:t xml:space="preserve">  </w:t>
      </w:r>
      <w:bookmarkStart w:id="99" w:name="_Toc409448602"/>
      <w:r w:rsidR="009227B2">
        <w:t>Übertragungsverfahren</w:t>
      </w:r>
      <w:bookmarkEnd w:id="99"/>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0" w:name="_Toc409448603"/>
      <w:r w:rsidRPr="0048029F">
        <w:t>Signalspreiz</w:t>
      </w:r>
      <w:r>
        <w:t>verfahren</w:t>
      </w:r>
      <w:bookmarkEnd w:id="100"/>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1" w:name="_Toc409448604"/>
      <w:proofErr w:type="spellStart"/>
      <w:r w:rsidRPr="009227B2">
        <w:rPr>
          <w:lang w:val="en-US"/>
        </w:rPr>
        <w:t>Multiplexverfahren</w:t>
      </w:r>
      <w:bookmarkEnd w:id="101"/>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02" w:name="_Toc409448605"/>
      <w:r w:rsidR="00707C80">
        <w:t>Frequenzbänder</w:t>
      </w:r>
      <w:bookmarkEnd w:id="102"/>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spellStart"/>
      <w:r w:rsidRPr="00302F69">
        <w:rPr>
          <w:highlight w:val="yellow"/>
        </w:rPr>
        <w:t>pipapo</w:t>
      </w:r>
      <w:proofErr w:type="spell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03" w:name="_Toc409448606"/>
      <w:r>
        <w:t>Low-Band</w:t>
      </w:r>
      <w:bookmarkEnd w:id="103"/>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35F8EE09" wp14:editId="29D092C8">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04" w:name="_Toc409447640"/>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575053">
        <w:rPr>
          <w:b w:val="0"/>
          <w:noProof/>
          <w:color w:val="000000" w:themeColor="text1"/>
        </w:rPr>
        <w:t>3</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bookmarkEnd w:id="104"/>
      <w:r w:rsidR="00F17134">
        <w:rPr>
          <w:b w:val="0"/>
          <w:color w:val="000000" w:themeColor="text1"/>
        </w:rPr>
        <w:t xml:space="preserve"> (Haberland 2011</w:t>
      </w:r>
      <w:r w:rsidR="00AA26FA">
        <w:rPr>
          <w:b w:val="0"/>
          <w:color w:val="000000" w:themeColor="text1"/>
        </w:rPr>
        <w:t>)</w:t>
      </w:r>
    </w:p>
    <w:p w:rsidR="007758EB" w:rsidRDefault="007758EB">
      <w:r>
        <w:br w:type="page"/>
      </w:r>
    </w:p>
    <w:p w:rsidR="00707C80" w:rsidRPr="00EC2FDE" w:rsidRDefault="00707C80" w:rsidP="004A1207">
      <w:pPr>
        <w:pStyle w:val="berschrift3"/>
        <w:numPr>
          <w:ilvl w:val="2"/>
          <w:numId w:val="3"/>
        </w:numPr>
      </w:pPr>
      <w:bookmarkStart w:id="105" w:name="_Toc409448607"/>
      <w:r>
        <w:lastRenderedPageBreak/>
        <w:t>High-Band</w:t>
      </w:r>
      <w:bookmarkEnd w:id="105"/>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06" w:name="_Toc409447655"/>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bookmarkEnd w:id="106"/>
      <w:r w:rsidR="00AA26FA">
        <w:rPr>
          <w:b w:val="0"/>
          <w:color w:val="000000" w:themeColor="text1"/>
        </w:rPr>
        <w:t>)</w:t>
      </w:r>
    </w:p>
    <w:p w:rsidR="00681EDC" w:rsidRDefault="00681EDC">
      <w:r>
        <w:br w:type="page"/>
      </w:r>
    </w:p>
    <w:p w:rsidR="00707C80" w:rsidRPr="00226914" w:rsidRDefault="00707C80" w:rsidP="004A1207">
      <w:pPr>
        <w:pStyle w:val="berschrift3"/>
        <w:numPr>
          <w:ilvl w:val="2"/>
          <w:numId w:val="3"/>
        </w:numPr>
      </w:pPr>
      <w:bookmarkStart w:id="107" w:name="_Toc409448608"/>
      <w:r w:rsidRPr="00226914">
        <w:lastRenderedPageBreak/>
        <w:t>Ultra-Band Bereich</w:t>
      </w:r>
      <w:bookmarkEnd w:id="107"/>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08" w:name="_Toc409447656"/>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bookmarkEnd w:id="108"/>
      <w:r w:rsidR="00BB183B">
        <w:rPr>
          <w:b w:val="0"/>
          <w:color w:val="000000" w:themeColor="text1"/>
        </w:rPr>
        <w:t>(Lipinski 2012)</w:t>
      </w:r>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09" w:name="_Toc409448609"/>
      <w:r w:rsidR="00945006">
        <w:t>Funkverbindung</w:t>
      </w:r>
      <w:bookmarkEnd w:id="109"/>
    </w:p>
    <w:p w:rsidR="00526B33" w:rsidRDefault="00526B33" w:rsidP="004A1207">
      <w:pPr>
        <w:pStyle w:val="berschrift3"/>
        <w:numPr>
          <w:ilvl w:val="2"/>
          <w:numId w:val="3"/>
        </w:numPr>
        <w:rPr>
          <w:lang w:val="en-US"/>
        </w:rPr>
      </w:pPr>
      <w:bookmarkStart w:id="110" w:name="_Toc409448610"/>
      <w:r w:rsidRPr="008C528B">
        <w:rPr>
          <w:lang w:val="en-US"/>
        </w:rPr>
        <w:t>SISO</w:t>
      </w:r>
      <w:bookmarkEnd w:id="110"/>
    </w:p>
    <w:p w:rsidR="00894DB4" w:rsidRPr="00894DB4" w:rsidRDefault="00894DB4" w:rsidP="004A1207">
      <w:pPr>
        <w:pStyle w:val="berschrift3"/>
        <w:numPr>
          <w:ilvl w:val="2"/>
          <w:numId w:val="3"/>
        </w:numPr>
        <w:rPr>
          <w:lang w:val="en-US"/>
        </w:rPr>
      </w:pPr>
      <w:bookmarkStart w:id="111" w:name="_Toc409448611"/>
      <w:proofErr w:type="spellStart"/>
      <w:r>
        <w:rPr>
          <w:lang w:val="en-US"/>
        </w:rPr>
        <w:t>Mischformen</w:t>
      </w:r>
      <w:bookmarkEnd w:id="111"/>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12" w:name="_Toc409448612"/>
      <w:r>
        <w:rPr>
          <w:lang w:val="en-US"/>
        </w:rPr>
        <w:t>MIMO</w:t>
      </w:r>
      <w:bookmarkEnd w:id="112"/>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13" w:name="_Toc409448613"/>
      <w:r w:rsidR="003B19BF">
        <w:rPr>
          <w:lang w:val="en-US"/>
        </w:rPr>
        <w:t xml:space="preserve">WLAN - </w:t>
      </w:r>
      <w:proofErr w:type="spellStart"/>
      <w:r w:rsidR="00945006" w:rsidRPr="008C528B">
        <w:rPr>
          <w:lang w:val="en-US"/>
        </w:rPr>
        <w:t>Netzwerkformen</w:t>
      </w:r>
      <w:bookmarkEnd w:id="113"/>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14" w:name="_Toc409448614"/>
      <w:r>
        <w:t>Ad-hoc</w:t>
      </w:r>
      <w:bookmarkEnd w:id="114"/>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15" w:name="_Toc409448615"/>
      <w:r w:rsidRPr="00681EDC">
        <w:t>Infrastruktur</w:t>
      </w:r>
      <w:bookmarkEnd w:id="115"/>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16" w:name="_Toc409448616"/>
      <w:proofErr w:type="spellStart"/>
      <w:r w:rsidRPr="00681EDC">
        <w:lastRenderedPageBreak/>
        <w:t>Mesh</w:t>
      </w:r>
      <w:proofErr w:type="spellEnd"/>
      <w:r w:rsidR="003B19BF">
        <w:t>-</w:t>
      </w:r>
      <w:r w:rsidR="00681EDC">
        <w:t>Netzwerke</w:t>
      </w:r>
      <w:bookmarkEnd w:id="116"/>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17" w:name="_Toc409448617"/>
      <w:r>
        <w:lastRenderedPageBreak/>
        <w:t>Problematik der Drahtlosübertragung</w:t>
      </w:r>
      <w:bookmarkEnd w:id="117"/>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18" w:name="_Toc409448618"/>
      <w:r w:rsidR="004126C8">
        <w:t>Dämpfung</w:t>
      </w:r>
      <w:bookmarkEnd w:id="118"/>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19" w:name="_Toc409447657"/>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19"/>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0" w:name="_Toc409448619"/>
      <w:r w:rsidR="004126C8">
        <w:t xml:space="preserve">Physikalische </w:t>
      </w:r>
      <w:r w:rsidR="0048029F">
        <w:t>Einflüsse</w:t>
      </w:r>
      <w:bookmarkEnd w:id="120"/>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229CDC6" wp14:editId="68C7E4D7">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1" w:name="_Toc409447641"/>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575053">
        <w:rPr>
          <w:b w:val="0"/>
          <w:noProof/>
          <w:color w:val="000000" w:themeColor="text1"/>
        </w:rPr>
        <w:t>4</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1"/>
    </w:p>
    <w:p w:rsidR="004126C8" w:rsidRDefault="00F9013D" w:rsidP="00F9013D">
      <w:r>
        <w:br w:type="page"/>
      </w:r>
    </w:p>
    <w:p w:rsidR="004126C8" w:rsidRPr="00F9013D" w:rsidRDefault="004126C8" w:rsidP="004A1207">
      <w:pPr>
        <w:pStyle w:val="berschrift3"/>
        <w:numPr>
          <w:ilvl w:val="2"/>
          <w:numId w:val="3"/>
        </w:numPr>
      </w:pPr>
      <w:bookmarkStart w:id="122" w:name="_Toc409448620"/>
      <w:r w:rsidRPr="00F9013D">
        <w:lastRenderedPageBreak/>
        <w:t>Reflexion</w:t>
      </w:r>
      <w:bookmarkEnd w:id="122"/>
    </w:p>
    <w:p w:rsidR="004126C8" w:rsidRDefault="004126C8" w:rsidP="004126C8">
      <w:pPr>
        <w:pStyle w:val="KeinLeerraum"/>
      </w:pPr>
      <w:r>
        <w:t xml:space="preserve">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 </w:t>
      </w:r>
      <w:r>
        <w:rPr>
          <w:highlight w:val="yellow"/>
        </w:rPr>
        <w:t>(Wikipedia</w:t>
      </w:r>
      <w:r w:rsidRPr="00290D7C">
        <w:rPr>
          <w:highlight w:val="yellow"/>
        </w:rPr>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23" w:name="_Toc409448621"/>
      <w:r w:rsidRPr="00F9013D">
        <w:rPr>
          <w:rStyle w:val="berschrift3Zchn"/>
          <w:b/>
          <w:bCs/>
        </w:rPr>
        <w:t>Absorption</w:t>
      </w:r>
      <w:bookmarkEnd w:id="123"/>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t xml:space="preserve"> S.298) </w:t>
      </w:r>
      <w:r w:rsidRPr="00290D7C">
        <w:rPr>
          <w:highlight w:val="yellow"/>
        </w:rPr>
        <w:t>(</w:t>
      </w:r>
      <w:r>
        <w:rPr>
          <w:highlight w:val="yellow"/>
        </w:rPr>
        <w:t>Wikipedia</w:t>
      </w:r>
      <w:r w:rsidRPr="00290D7C">
        <w:rPr>
          <w:highlight w:val="yellow"/>
        </w:rPr>
        <w:t>)</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57A309FC" wp14:editId="24C2E862">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24" w:name="_Toc409447642"/>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575053">
        <w:rPr>
          <w:b w:val="0"/>
          <w:noProof/>
          <w:color w:val="000000" w:themeColor="text1"/>
        </w:rPr>
        <w:t>5</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bookmarkEnd w:id="124"/>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p>
    <w:p w:rsidR="004126C8" w:rsidRDefault="004126C8" w:rsidP="004A1207">
      <w:pPr>
        <w:pStyle w:val="berschrift3"/>
        <w:numPr>
          <w:ilvl w:val="2"/>
          <w:numId w:val="3"/>
        </w:numPr>
      </w:pPr>
      <w:bookmarkStart w:id="125" w:name="_Toc409448622"/>
      <w:r>
        <w:lastRenderedPageBreak/>
        <w:t>Streuung</w:t>
      </w:r>
      <w:bookmarkEnd w:id="125"/>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Pr>
          <w:highlight w:val="yellow"/>
        </w:rPr>
        <w:t>(Wikipedia</w:t>
      </w:r>
      <w:r w:rsidRPr="00290D7C">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26" w:name="_Toc409448623"/>
      <w:r>
        <w:t>Beugung</w:t>
      </w:r>
      <w:bookmarkEnd w:id="126"/>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Pr="00976000">
        <w:rPr>
          <w:highlight w:val="yellow"/>
        </w:rPr>
        <w:t>(</w:t>
      </w:r>
      <w:r>
        <w:rPr>
          <w:highlight w:val="yellow"/>
        </w:rPr>
        <w:t>Wikipedia</w:t>
      </w:r>
      <w:r w:rsidRPr="00976000">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27" w:name="_Toc409448624"/>
      <w:r>
        <w:t>Wellenführung</w:t>
      </w:r>
      <w:bookmarkEnd w:id="127"/>
    </w:p>
    <w:p w:rsidR="004126C8" w:rsidRDefault="004126C8" w:rsidP="004126C8">
      <w:pPr>
        <w:pStyle w:val="KeinLeerraum"/>
      </w:pPr>
      <w:r>
        <w:t>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Pr>
          <w:highlight w:val="yellow"/>
        </w:rPr>
        <w:t>Wikipedia</w:t>
      </w:r>
      <w:r w:rsidRPr="00290D7C">
        <w:rPr>
          <w:highlight w:val="yellow"/>
        </w:rPr>
        <w:t>)</w:t>
      </w:r>
    </w:p>
    <w:p w:rsidR="004126C8" w:rsidRDefault="00F9013D" w:rsidP="00F9013D">
      <w:r>
        <w:br w:type="page"/>
      </w:r>
    </w:p>
    <w:p w:rsidR="004126C8" w:rsidRPr="00891403" w:rsidRDefault="004126C8" w:rsidP="004A1207">
      <w:pPr>
        <w:pStyle w:val="berschrift3"/>
        <w:numPr>
          <w:ilvl w:val="2"/>
          <w:numId w:val="3"/>
        </w:numPr>
      </w:pPr>
      <w:bookmarkStart w:id="128" w:name="_Toc409448625"/>
      <w:r w:rsidRPr="00891403">
        <w:lastRenderedPageBreak/>
        <w:t>Polarisationsdämpfung</w:t>
      </w:r>
      <w:bookmarkEnd w:id="128"/>
    </w:p>
    <w:p w:rsidR="004126C8" w:rsidRDefault="004126C8" w:rsidP="004126C8">
      <w:pPr>
        <w:pStyle w:val="KeinLeerraum"/>
      </w:pPr>
      <w:r>
        <w:t>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w:t>
      </w:r>
      <w:r w:rsidRPr="005B6C5B">
        <w:t xml:space="preserve"> </w:t>
      </w:r>
      <w:r>
        <w:t xml:space="preserve">. </w:t>
      </w:r>
      <w:r>
        <w:rPr>
          <w:highlight w:val="yellow"/>
        </w:rPr>
        <w:t>(Wikipedia</w:t>
      </w:r>
      <w:r w:rsidRPr="00290D7C">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29" w:name="_Toc409448626"/>
      <w:r>
        <w:t>Lineare Polarisation</w:t>
      </w:r>
      <w:bookmarkEnd w:id="129"/>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t xml:space="preserve"> S. 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t xml:space="preserve"> S. 328ff).</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6459B74A" wp14:editId="60D97ADB">
            <wp:extent cx="3698543" cy="2610204"/>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98162" cy="2609935"/>
                    </a:xfrm>
                    <a:prstGeom prst="rect">
                      <a:avLst/>
                    </a:prstGeom>
                    <a:noFill/>
                    <a:ln>
                      <a:noFill/>
                    </a:ln>
                  </pic:spPr>
                </pic:pic>
              </a:graphicData>
            </a:graphic>
          </wp:inline>
        </w:drawing>
      </w:r>
    </w:p>
    <w:p w:rsidR="00F9013D" w:rsidRPr="00F9013D" w:rsidRDefault="004126C8" w:rsidP="00F9013D">
      <w:pPr>
        <w:pStyle w:val="Beschriftung"/>
        <w:jc w:val="both"/>
        <w:rPr>
          <w:b w:val="0"/>
          <w:color w:val="000000" w:themeColor="text1"/>
        </w:rPr>
      </w:pPr>
      <w:bookmarkStart w:id="130" w:name="_Toc409447643"/>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575053">
        <w:rPr>
          <w:b w:val="0"/>
          <w:noProof/>
          <w:color w:val="000000" w:themeColor="text1"/>
        </w:rPr>
        <w:t>6</w:t>
      </w:r>
      <w:r w:rsidRPr="00891403">
        <w:rPr>
          <w:b w:val="0"/>
          <w:color w:val="000000" w:themeColor="text1"/>
        </w:rPr>
        <w:fldChar w:fldCharType="end"/>
      </w:r>
      <w:r>
        <w:rPr>
          <w:b w:val="0"/>
          <w:color w:val="000000" w:themeColor="text1"/>
        </w:rPr>
        <w:t xml:space="preserve"> - Lineare Polarisation </w:t>
      </w:r>
      <w:bookmarkEnd w:id="130"/>
      <w:r w:rsidR="00047730">
        <w:rPr>
          <w:b w:val="0"/>
          <w:color w:val="000000" w:themeColor="text1"/>
        </w:rPr>
        <w:t>(ADACOM e.V. 2011)</w:t>
      </w:r>
    </w:p>
    <w:p w:rsidR="004126C8" w:rsidRPr="007E0A8E" w:rsidRDefault="004126C8" w:rsidP="004A1207">
      <w:pPr>
        <w:pStyle w:val="berschrift3"/>
        <w:numPr>
          <w:ilvl w:val="2"/>
          <w:numId w:val="3"/>
        </w:numPr>
      </w:pPr>
      <w:bookmarkStart w:id="131" w:name="_Toc409448627"/>
      <w:r>
        <w:t>Zirkulare Polarisation</w:t>
      </w:r>
      <w:bookmarkEnd w:id="131"/>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lastRenderedPageBreak/>
        <w:drawing>
          <wp:inline distT="0" distB="0" distL="0" distR="0" wp14:anchorId="124B0FC2" wp14:editId="64A8440A">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32" w:name="_Toc40944764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7</w:t>
      </w:r>
      <w:r w:rsidRPr="006F2B1F">
        <w:rPr>
          <w:b w:val="0"/>
          <w:color w:val="000000" w:themeColor="text1"/>
        </w:rPr>
        <w:fldChar w:fldCharType="end"/>
      </w:r>
      <w:r w:rsidR="00707575">
        <w:rPr>
          <w:b w:val="0"/>
          <w:color w:val="000000" w:themeColor="text1"/>
        </w:rPr>
        <w:t xml:space="preserve"> - Zirkulare Polarisation (Bergmann 2013</w:t>
      </w:r>
      <w:bookmarkEnd w:id="132"/>
      <w:r w:rsidR="00707575">
        <w:rPr>
          <w:b w:val="0"/>
          <w:color w:val="000000" w:themeColor="text1"/>
        </w:rPr>
        <w:t>)</w:t>
      </w:r>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33" w:name="_Toc409448628"/>
      <w:r w:rsidRPr="006F2B1F">
        <w:lastRenderedPageBreak/>
        <w:t>Interferenz</w:t>
      </w:r>
      <w:bookmarkEnd w:id="133"/>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Beträgt die Phasenverschiebung eine halbe Periode, also genau 180°, handelt es sich um destruktive Interferenz, was bedeutet, dass sich die Wellen gegenseitig vollständig auslöschen (selber Amplitudenhub, anderes Vorzeichen). Sind die Wellen in Phase, sprich es gibt keine Phasenverschiebung bzw. ist dieses ein Vielfaches der Periode, so handelt es sich um konstruktive Interferenz, was bedeutet, dass sich die Wellen verstärken. In diesem Fall entstehen im Interferenzmuster im wieder Maxima und Minima der überlagerten Welle. Handelt es sich weder um destruktive noch um konstruktive Interferenz, so sind allerlei Zwischenwerte möglich.</w:t>
      </w:r>
    </w:p>
    <w:p w:rsidR="004126C8" w:rsidRDefault="004126C8" w:rsidP="004126C8">
      <w:pPr>
        <w:pStyle w:val="KeinLeerraum"/>
      </w:pPr>
    </w:p>
    <w:p w:rsidR="004126C8" w:rsidRDefault="004126C8" w:rsidP="004126C8">
      <w:pPr>
        <w:pStyle w:val="KeinLeerraum"/>
        <w:keepNext/>
      </w:pPr>
      <w:r>
        <w:rPr>
          <w:noProof/>
          <w:lang w:eastAsia="de-DE"/>
        </w:rPr>
        <w:drawing>
          <wp:inline distT="0" distB="0" distL="0" distR="0" wp14:anchorId="2647272D" wp14:editId="12B6A046">
            <wp:extent cx="5760720" cy="1808480"/>
            <wp:effectExtent l="0" t="0" r="0" b="127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60720" cy="1808480"/>
                    </a:xfrm>
                    <a:prstGeom prst="rect">
                      <a:avLst/>
                    </a:prstGeom>
                  </pic:spPr>
                </pic:pic>
              </a:graphicData>
            </a:graphic>
          </wp:inline>
        </w:drawing>
      </w:r>
    </w:p>
    <w:p w:rsidR="004126C8" w:rsidRPr="006F2B1F" w:rsidRDefault="004126C8" w:rsidP="004126C8">
      <w:pPr>
        <w:pStyle w:val="Beschriftung"/>
        <w:jc w:val="both"/>
        <w:rPr>
          <w:b w:val="0"/>
          <w:color w:val="000000" w:themeColor="text1"/>
        </w:rPr>
      </w:pPr>
      <w:bookmarkStart w:id="134" w:name="_Toc40944764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8</w:t>
      </w:r>
      <w:r w:rsidRPr="006F2B1F">
        <w:rPr>
          <w:b w:val="0"/>
          <w:color w:val="000000" w:themeColor="text1"/>
        </w:rPr>
        <w:fldChar w:fldCharType="end"/>
      </w:r>
      <w:r w:rsidR="00707575">
        <w:rPr>
          <w:b w:val="0"/>
          <w:color w:val="000000" w:themeColor="text1"/>
        </w:rPr>
        <w:t xml:space="preserve"> - Interferenz bei Wellen (</w:t>
      </w:r>
      <w:r w:rsidR="00766943" w:rsidRPr="00707575">
        <w:rPr>
          <w:b w:val="0"/>
          <w:color w:val="000000" w:themeColor="text1"/>
          <w:highlight w:val="yellow"/>
        </w:rPr>
        <w:t>Wikipedia</w:t>
      </w:r>
      <w:bookmarkEnd w:id="134"/>
      <w:r w:rsidR="00707575">
        <w:rPr>
          <w:b w:val="0"/>
          <w:color w:val="000000" w:themeColor="text1"/>
        </w:rPr>
        <w:t>)</w:t>
      </w:r>
    </w:p>
    <w:p w:rsidR="004126C8" w:rsidRDefault="004126C8" w:rsidP="004126C8">
      <w:pPr>
        <w:tabs>
          <w:tab w:val="center" w:pos="4536"/>
        </w:tabs>
      </w:pPr>
    </w:p>
    <w:p w:rsidR="004126C8" w:rsidRDefault="004126C8" w:rsidP="004126C8">
      <w:pPr>
        <w:pStyle w:val="KeinLeerraum"/>
      </w:pPr>
      <w:r w:rsidRPr="006F2B1F">
        <w:rPr>
          <w:highlight w:val="yellow"/>
        </w:rPr>
        <w:t xml:space="preserve">Bei der </w:t>
      </w:r>
      <w:r w:rsidRPr="00486CFB">
        <w:rPr>
          <w:highlight w:val="yellow"/>
        </w:rPr>
        <w:t xml:space="preserve">mehrfachen Reflexion einer </w:t>
      </w:r>
      <w:r w:rsidRPr="006F2B1F">
        <w:rPr>
          <w:highlight w:val="yellow"/>
        </w:rPr>
        <w:t xml:space="preserve">Welle kann diese auf mehreren verschiedenen Wegen den Access Point erreichen. Dieses Phänomen wird als </w:t>
      </w:r>
      <w:proofErr w:type="spellStart"/>
      <w:r w:rsidRPr="00486CFB">
        <w:rPr>
          <w:b/>
          <w:sz w:val="28"/>
          <w:szCs w:val="28"/>
          <w:highlight w:val="yellow"/>
        </w:rPr>
        <w:t>Multipath</w:t>
      </w:r>
      <w:proofErr w:type="spellEnd"/>
      <w:r w:rsidRPr="00486CFB">
        <w:rPr>
          <w:b/>
          <w:sz w:val="28"/>
          <w:szCs w:val="28"/>
          <w:highlight w:val="yellow"/>
        </w:rPr>
        <w:t>-Problem</w:t>
      </w:r>
      <w:r w:rsidRPr="006F2B1F">
        <w:rPr>
          <w:highlight w:val="yellow"/>
        </w:rPr>
        <w:t xml:space="preserve"> bezeichnet und da die reflektierten Wellen zu unterschiedlichen Zeitpunkten beim Empfänger ankommen, kommt es zur Überlappung der Signa</w:t>
      </w:r>
      <w:r w:rsidR="00707575">
        <w:rPr>
          <w:highlight w:val="yellow"/>
        </w:rPr>
        <w:t>le und damit zu Interferenz (Rech 2012,</w:t>
      </w:r>
      <w:r w:rsidRPr="006F2B1F">
        <w:rPr>
          <w:highlight w:val="yellow"/>
        </w:rPr>
        <w:t xml:space="preserve"> S.421ff).</w:t>
      </w:r>
    </w:p>
    <w:p w:rsidR="004126C8" w:rsidRPr="0019159E" w:rsidRDefault="004126C8" w:rsidP="004126C8">
      <w:pPr>
        <w:tabs>
          <w:tab w:val="center" w:pos="4536"/>
        </w:tabs>
        <w:rPr>
          <w:b/>
          <w:color w:val="FF0000"/>
        </w:rPr>
      </w:pPr>
      <w:r w:rsidRPr="0019159E">
        <w:rPr>
          <w:b/>
          <w:color w:val="FF0000"/>
        </w:rPr>
        <w:t>Wichtiges Thema. Ausführlicher mit Bild!</w:t>
      </w:r>
    </w:p>
    <w:p w:rsidR="004126C8" w:rsidRPr="0019159E" w:rsidRDefault="004126C8" w:rsidP="004126C8">
      <w:pPr>
        <w:tabs>
          <w:tab w:val="center" w:pos="4536"/>
        </w:tabs>
        <w:rPr>
          <w:color w:val="FF0000"/>
        </w:rPr>
      </w:pPr>
    </w:p>
    <w:p w:rsidR="004126C8" w:rsidRPr="0019159E" w:rsidRDefault="00387863" w:rsidP="004A1207">
      <w:pPr>
        <w:pStyle w:val="berschrift2"/>
        <w:numPr>
          <w:ilvl w:val="1"/>
          <w:numId w:val="3"/>
        </w:numPr>
      </w:pPr>
      <w:r>
        <w:lastRenderedPageBreak/>
        <w:t xml:space="preserve">  </w:t>
      </w:r>
      <w:bookmarkStart w:id="135" w:name="_Toc409448629"/>
      <w:r w:rsidR="004126C8" w:rsidRPr="0019159E">
        <w:t>Mehrfachzugriff</w:t>
      </w:r>
      <w:bookmarkEnd w:id="135"/>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36" w:name="_Toc409448630"/>
      <w:r w:rsidR="004126C8">
        <w:t>Fremdzugriff</w:t>
      </w:r>
      <w:bookmarkEnd w:id="136"/>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37" w:name="_Toc409448631"/>
      <w:r>
        <w:t>Aktuelle WLAN Standards</w:t>
      </w:r>
      <w:bookmarkEnd w:id="137"/>
      <w:r>
        <w:t xml:space="preserve"> </w:t>
      </w:r>
    </w:p>
    <w:p w:rsidR="0048029F" w:rsidRDefault="00F9013D" w:rsidP="004A1207">
      <w:pPr>
        <w:pStyle w:val="berschrift2"/>
        <w:numPr>
          <w:ilvl w:val="1"/>
          <w:numId w:val="3"/>
        </w:numPr>
      </w:pPr>
      <w:r>
        <w:t xml:space="preserve">  </w:t>
      </w:r>
      <w:bookmarkStart w:id="138" w:name="_Toc409448632"/>
      <w:r w:rsidR="0048029F">
        <w:t>802.11n</w:t>
      </w:r>
      <w:bookmarkEnd w:id="138"/>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39" w:name="_Toc409448633"/>
      <w:r w:rsidR="0048029F">
        <w:t>802.11ac</w:t>
      </w:r>
      <w:bookmarkEnd w:id="139"/>
    </w:p>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 xml:space="preserve">MU-MIMO - </w:t>
      </w:r>
      <w:proofErr w:type="spellStart"/>
      <w:r>
        <w:t>Beanforming</w:t>
      </w:r>
      <w:proofErr w:type="spellEnd"/>
      <w:r>
        <w:t xml:space="preserve"> bei 802.11ac</w:t>
      </w:r>
    </w:p>
    <w:p w:rsidR="0048029F" w:rsidRDefault="0048029F" w:rsidP="0048029F">
      <w:r>
        <w:t>Wesentliche Verbesserungen/Unterschiede zu 802.11n</w:t>
      </w:r>
    </w:p>
    <w:p w:rsidR="0048029F" w:rsidRDefault="0048029F" w:rsidP="0048029F">
      <w:r>
        <w:t>…..</w:t>
      </w:r>
    </w:p>
    <w:p w:rsidR="00851193" w:rsidRPr="00DD53CD" w:rsidRDefault="00851193" w:rsidP="00851193">
      <w:pPr>
        <w:jc w:val="both"/>
      </w:pPr>
      <w:r w:rsidRPr="00DD53CD">
        <w:t>Verbesserungen bei 802.11ac im Gegensatz zu 802.11n</w:t>
      </w:r>
    </w:p>
    <w:p w:rsidR="00851193" w:rsidRPr="00DD53CD" w:rsidRDefault="00851193" w:rsidP="00851193">
      <w:pPr>
        <w:jc w:val="both"/>
      </w:pPr>
    </w:p>
    <w:p w:rsidR="00851193" w:rsidRDefault="00851193" w:rsidP="00851193">
      <w:pPr>
        <w:jc w:val="both"/>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851193">
      <w:pPr>
        <w:jc w:val="both"/>
      </w:pPr>
    </w:p>
    <w:p w:rsidR="00851193" w:rsidRPr="00DD53CD" w:rsidRDefault="00851193" w:rsidP="00851193">
      <w:pPr>
        <w:jc w:val="both"/>
      </w:pPr>
      <w:r w:rsidRPr="00DD53CD">
        <w:t>größere Bandbreite</w:t>
      </w:r>
    </w:p>
    <w:p w:rsidR="00851193" w:rsidRPr="00DD53CD" w:rsidRDefault="00851193" w:rsidP="00851193">
      <w:pPr>
        <w:jc w:val="both"/>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851193">
      <w:pPr>
        <w:jc w:val="both"/>
      </w:pPr>
    </w:p>
    <w:p w:rsidR="00851193" w:rsidRPr="00DD53CD" w:rsidRDefault="00851193" w:rsidP="00851193">
      <w:pPr>
        <w:jc w:val="both"/>
      </w:pPr>
      <w:r w:rsidRPr="00DD53CD">
        <w:t>mehr parallele Streams</w:t>
      </w:r>
    </w:p>
    <w:p w:rsidR="00851193" w:rsidRPr="00DD53CD" w:rsidRDefault="00851193" w:rsidP="00851193">
      <w:pPr>
        <w:jc w:val="both"/>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851193">
      <w:pPr>
        <w:jc w:val="both"/>
      </w:pPr>
    </w:p>
    <w:p w:rsidR="00851193" w:rsidRPr="00DD53CD" w:rsidRDefault="00851193" w:rsidP="00851193">
      <w:pPr>
        <w:jc w:val="both"/>
      </w:pPr>
      <w:r w:rsidRPr="00DD53CD">
        <w:t>höherwertige Modulation</w:t>
      </w:r>
    </w:p>
    <w:p w:rsidR="00851193" w:rsidRPr="00DD53CD" w:rsidRDefault="00851193" w:rsidP="00851193">
      <w:pPr>
        <w:jc w:val="both"/>
      </w:pPr>
      <w:r w:rsidRPr="00DD53CD">
        <w:lastRenderedPageBreak/>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851193">
      <w:pPr>
        <w:jc w:val="both"/>
      </w:pPr>
    </w:p>
    <w:p w:rsidR="00851193" w:rsidRPr="00DD53CD" w:rsidRDefault="00851193" w:rsidP="00851193">
      <w:pPr>
        <w:jc w:val="both"/>
      </w:pPr>
      <w:r w:rsidRPr="00DD53CD">
        <w:t>neuer Übertragungsmodus</w:t>
      </w:r>
    </w:p>
    <w:p w:rsidR="00851193" w:rsidRPr="00DD53CD" w:rsidRDefault="00851193" w:rsidP="00851193">
      <w:pPr>
        <w:jc w:val="both"/>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1B66764F" wp14:editId="44D56A46">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703242" cy="2904402"/>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r w:rsidRPr="00DD53CD">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851193">
      <w:pPr>
        <w:jc w:val="both"/>
      </w:pPr>
    </w:p>
    <w:p w:rsidR="00851193" w:rsidRPr="00DD53CD" w:rsidRDefault="00851193" w:rsidP="00851193">
      <w:pPr>
        <w:jc w:val="both"/>
      </w:pPr>
      <w:proofErr w:type="spellStart"/>
      <w:r w:rsidRPr="00DD53CD">
        <w:t>Beamforming</w:t>
      </w:r>
      <w:proofErr w:type="spellEnd"/>
    </w:p>
    <w:p w:rsidR="00851193" w:rsidRPr="00DD53CD" w:rsidRDefault="00851193" w:rsidP="00851193">
      <w:pPr>
        <w:jc w:val="both"/>
      </w:pPr>
      <w:r w:rsidRPr="00DD53CD">
        <w:lastRenderedPageBreak/>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4A5AD466" wp14:editId="19932626">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r w:rsidRPr="00DD53CD">
        <w:t>Kanalbündelung</w:t>
      </w:r>
    </w:p>
    <w:p w:rsidR="00851193" w:rsidRPr="00DD53CD" w:rsidRDefault="00851193" w:rsidP="00851193">
      <w:pPr>
        <w:jc w:val="both"/>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851193">
      <w:pPr>
        <w:jc w:val="both"/>
      </w:pPr>
    </w:p>
    <w:p w:rsidR="00851193" w:rsidRPr="00DD53CD" w:rsidRDefault="00851193" w:rsidP="00851193">
      <w:pPr>
        <w:jc w:val="both"/>
      </w:pPr>
      <w:r w:rsidRPr="00DD53CD">
        <w:t>Frequenzband</w:t>
      </w:r>
      <w:r>
        <w:t xml:space="preserve"> (fällt weg, siehe Einleitung)</w:t>
      </w:r>
    </w:p>
    <w:p w:rsidR="00851193" w:rsidRPr="00DD53CD" w:rsidRDefault="00851193" w:rsidP="00851193">
      <w:pPr>
        <w:jc w:val="both"/>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851193">
      <w:pPr>
        <w:jc w:val="both"/>
      </w:pPr>
    </w:p>
    <w:p w:rsidR="00851193" w:rsidRPr="00851193" w:rsidRDefault="00851193" w:rsidP="00851193">
      <w:r w:rsidRPr="00851193">
        <w:br w:type="page"/>
      </w:r>
    </w:p>
    <w:p w:rsidR="00851193" w:rsidRPr="002D3DC7" w:rsidRDefault="00851193" w:rsidP="00851193">
      <w:pPr>
        <w:jc w:val="both"/>
        <w:rPr>
          <w:lang w:val="en-US"/>
        </w:rPr>
      </w:pPr>
      <w:r w:rsidRPr="002D3DC7">
        <w:rPr>
          <w:lang w:val="en-US"/>
        </w:rPr>
        <w:lastRenderedPageBreak/>
        <w:t>MCS (Modulation and Coding Scheme)</w:t>
      </w:r>
    </w:p>
    <w:p w:rsidR="00851193" w:rsidRDefault="00851193" w:rsidP="00851193">
      <w:pPr>
        <w:jc w:val="both"/>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851193">
      <w:pPr>
        <w:jc w:val="both"/>
      </w:pPr>
      <w:r>
        <w:t>Je besser das Modulationsverfahren, also je mehr Bits pro Symbol übertragen werden können, desto höher wird die Datenrate.</w:t>
      </w:r>
    </w:p>
    <w:p w:rsidR="00851193" w:rsidRDefault="00851193" w:rsidP="00851193">
      <w:pPr>
        <w:jc w:val="both"/>
      </w:pPr>
      <w:r>
        <w:t>Je besser die Code-Rate, also je größer der Anteil an verwertbaren Nutzdaten, desto höher ist die Datenrate.</w:t>
      </w:r>
    </w:p>
    <w:p w:rsidR="00851193" w:rsidRDefault="00851193" w:rsidP="00851193">
      <w:pPr>
        <w:jc w:val="both"/>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851193">
      <w:pPr>
        <w:jc w:val="both"/>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851193">
      <w:pPr>
        <w:jc w:val="both"/>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3D2B3228" wp14:editId="3D3004C5">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997960" cy="3320866"/>
                    </a:xfrm>
                    <a:prstGeom prst="rect">
                      <a:avLst/>
                    </a:prstGeom>
                  </pic:spPr>
                </pic:pic>
              </a:graphicData>
            </a:graphic>
          </wp:inline>
        </w:drawing>
      </w:r>
    </w:p>
    <w:p w:rsidR="00851193" w:rsidRDefault="001F1A33" w:rsidP="00851193">
      <w:pPr>
        <w:jc w:val="both"/>
      </w:pPr>
      <w:hyperlink r:id="rId21"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851193">
      <w:pPr>
        <w:jc w:val="both"/>
      </w:pPr>
      <w:r w:rsidRPr="002D3DC7">
        <w:t>Frame Aggregation (Gast 2013, S.38)</w:t>
      </w:r>
    </w:p>
    <w:p w:rsidR="00851193" w:rsidRDefault="00851193" w:rsidP="00851193">
      <w:pPr>
        <w:jc w:val="both"/>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7633C40B" wp14:editId="3AF4C8F7">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739802" cy="1978865"/>
                    </a:xfrm>
                    <a:prstGeom prst="rect">
                      <a:avLst/>
                    </a:prstGeom>
                  </pic:spPr>
                </pic:pic>
              </a:graphicData>
            </a:graphic>
          </wp:inline>
        </w:drawing>
      </w:r>
    </w:p>
    <w:p w:rsidR="00851193" w:rsidRPr="00A013AD" w:rsidRDefault="00851193" w:rsidP="00851193">
      <w:pPr>
        <w:jc w:val="both"/>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851193">
      <w:pPr>
        <w:jc w:val="both"/>
      </w:pPr>
    </w:p>
    <w:p w:rsidR="00851193" w:rsidRPr="00A013AD" w:rsidRDefault="00851193" w:rsidP="00851193">
      <w:pPr>
        <w:jc w:val="both"/>
      </w:pPr>
    </w:p>
    <w:p w:rsidR="00851193" w:rsidRPr="00A013AD" w:rsidRDefault="00851193" w:rsidP="00851193">
      <w:pPr>
        <w:jc w:val="both"/>
      </w:pPr>
    </w:p>
    <w:p w:rsidR="00851193" w:rsidRDefault="00851193" w:rsidP="00851193">
      <w:pPr>
        <w:jc w:val="both"/>
      </w:pPr>
      <w:proofErr w:type="spellStart"/>
      <w:r w:rsidRPr="00DD53CD">
        <w:lastRenderedPageBreak/>
        <w:t>Guard</w:t>
      </w:r>
      <w:proofErr w:type="spellEnd"/>
      <w:r w:rsidRPr="00DD53CD">
        <w:t xml:space="preserve"> Intervall</w:t>
      </w:r>
    </w:p>
    <w:p w:rsidR="00851193" w:rsidRDefault="00851193" w:rsidP="00851193">
      <w:pPr>
        <w:jc w:val="both"/>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851193">
      <w:pPr>
        <w:jc w:val="both"/>
      </w:pPr>
      <w:proofErr w:type="spellStart"/>
      <w:r>
        <w:t>Beamforming</w:t>
      </w:r>
      <w:proofErr w:type="spellEnd"/>
      <w:r>
        <w:t xml:space="preserve"> allgemein</w:t>
      </w:r>
    </w:p>
    <w:p w:rsidR="00851193" w:rsidRDefault="00851193" w:rsidP="00851193">
      <w:pPr>
        <w:jc w:val="both"/>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5BCE8605" wp14:editId="1CF842F0">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74063" cy="2021447"/>
                    </a:xfrm>
                    <a:prstGeom prst="rect">
                      <a:avLst/>
                    </a:prstGeom>
                  </pic:spPr>
                </pic:pic>
              </a:graphicData>
            </a:graphic>
          </wp:inline>
        </w:drawing>
      </w:r>
    </w:p>
    <w:p w:rsidR="00851193" w:rsidRDefault="00851193" w:rsidP="00851193">
      <w:pPr>
        <w:jc w:val="both"/>
      </w:pPr>
      <w:r>
        <w:t xml:space="preserve">Die Abbildung zeigt die Reichweite einer omnidirektionalen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851193">
      <w:pPr>
        <w:jc w:val="both"/>
      </w:pPr>
      <w:r>
        <w:lastRenderedPageBreak/>
        <w:t>QAM allgemein</w:t>
      </w:r>
    </w:p>
    <w:p w:rsidR="00851193" w:rsidRDefault="00851193" w:rsidP="00851193">
      <w:pPr>
        <w:jc w:val="both"/>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851193">
      <w:pPr>
        <w:jc w:val="both"/>
      </w:pPr>
      <w:r>
        <w:rPr>
          <w:noProof/>
          <w:lang w:eastAsia="de-DE"/>
        </w:rPr>
        <w:drawing>
          <wp:inline distT="0" distB="0" distL="0" distR="0" wp14:anchorId="7B2CB1D9" wp14:editId="7CAFC8AA">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27039" cy="1784301"/>
                    </a:xfrm>
                    <a:prstGeom prst="rect">
                      <a:avLst/>
                    </a:prstGeom>
                  </pic:spPr>
                </pic:pic>
              </a:graphicData>
            </a:graphic>
          </wp:inline>
        </w:drawing>
      </w:r>
    </w:p>
    <w:p w:rsidR="00851193" w:rsidRDefault="001F1A33" w:rsidP="00851193">
      <w:pPr>
        <w:jc w:val="both"/>
      </w:pPr>
      <w:hyperlink r:id="rId25" w:history="1">
        <w:r w:rsidR="00851193" w:rsidRPr="00DB13BC">
          <w:rPr>
            <w:rStyle w:val="Hyperlink"/>
          </w:rPr>
          <w:t>http://www.gaussianwaves.com/2012/10/simulation-of-symbol-error-rate-vs-snr-performance-curve-for-16-qam-in-awgn/</w:t>
        </w:r>
      </w:hyperlink>
    </w:p>
    <w:p w:rsidR="00851193" w:rsidRDefault="00851193" w:rsidP="00851193">
      <w:pPr>
        <w:jc w:val="both"/>
      </w:pPr>
      <w:r>
        <w:t xml:space="preserve">In der Abbildung sind die 2 niederwertigen Bits stellvertretend für die Höhe der Amplitude (y-Achse) und die 2 höherwertigen Bits geben die Phasenlage an (x-Achse). </w:t>
      </w:r>
    </w:p>
    <w:p w:rsidR="00851193" w:rsidRDefault="00851193" w:rsidP="00851193">
      <w:pPr>
        <w:jc w:val="both"/>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851193">
      <w:pPr>
        <w:jc w:val="both"/>
      </w:pPr>
      <w:r>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851193" w:rsidRDefault="00851193" w:rsidP="00851193">
      <w:r>
        <w:br w:type="page"/>
      </w:r>
    </w:p>
    <w:p w:rsidR="00851193" w:rsidRDefault="001F1A33" w:rsidP="00851193">
      <w:pPr>
        <w:jc w:val="both"/>
      </w:pPr>
      <w:hyperlink r:id="rId26"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7EB2251B" wp14:editId="134666A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02369" cy="2943153"/>
                    </a:xfrm>
                    <a:prstGeom prst="rect">
                      <a:avLst/>
                    </a:prstGeom>
                  </pic:spPr>
                </pic:pic>
              </a:graphicData>
            </a:graphic>
          </wp:inline>
        </w:drawing>
      </w:r>
    </w:p>
    <w:p w:rsidR="00851193" w:rsidRDefault="00851193" w:rsidP="00851193">
      <w:pPr>
        <w:jc w:val="both"/>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851193">
      <w:pPr>
        <w:jc w:val="both"/>
      </w:pPr>
      <w:r w:rsidRPr="00DD53CD">
        <w:lastRenderedPageBreak/>
        <w:t>RTS/CTS</w:t>
      </w:r>
    </w:p>
    <w:p w:rsidR="00851193" w:rsidRPr="00684460" w:rsidRDefault="00851193" w:rsidP="00851193">
      <w:pPr>
        <w:jc w:val="both"/>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851193">
      <w:pPr>
        <w:jc w:val="both"/>
      </w:pPr>
      <w:r>
        <w:rPr>
          <w:noProof/>
          <w:lang w:eastAsia="de-DE"/>
        </w:rPr>
        <w:drawing>
          <wp:inline distT="0" distB="0" distL="0" distR="0" wp14:anchorId="0EDE1461" wp14:editId="78C087AE">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96554" cy="3966948"/>
                    </a:xfrm>
                    <a:prstGeom prst="rect">
                      <a:avLst/>
                    </a:prstGeom>
                  </pic:spPr>
                </pic:pic>
              </a:graphicData>
            </a:graphic>
          </wp:inline>
        </w:drawing>
      </w:r>
    </w:p>
    <w:p w:rsidR="00851193" w:rsidRDefault="00851193" w:rsidP="00851193">
      <w:pPr>
        <w:jc w:val="both"/>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851193">
      <w:r>
        <w:br w:type="page"/>
      </w:r>
    </w:p>
    <w:p w:rsidR="00851193" w:rsidRDefault="00851193" w:rsidP="00851193">
      <w:pPr>
        <w:jc w:val="both"/>
      </w:pPr>
      <w:r>
        <w:lastRenderedPageBreak/>
        <w:t>802.11ad</w:t>
      </w:r>
    </w:p>
    <w:p w:rsidR="00851193" w:rsidRDefault="00851193" w:rsidP="00851193">
      <w:pPr>
        <w:jc w:val="both"/>
      </w:pPr>
      <w:r>
        <w:t>in Bearbeitung …</w:t>
      </w:r>
    </w:p>
    <w:p w:rsidR="00851193" w:rsidRDefault="00851193" w:rsidP="00851193">
      <w:pPr>
        <w:jc w:val="both"/>
      </w:pPr>
    </w:p>
    <w:p w:rsidR="00851193" w:rsidRDefault="00851193" w:rsidP="00851193">
      <w:pPr>
        <w:jc w:val="both"/>
      </w:pPr>
    </w:p>
    <w:p w:rsid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48029F" w:rsidRDefault="00F9013D" w:rsidP="004A1207">
      <w:pPr>
        <w:pStyle w:val="berschrift2"/>
        <w:numPr>
          <w:ilvl w:val="1"/>
          <w:numId w:val="3"/>
        </w:numPr>
      </w:pPr>
      <w:bookmarkStart w:id="140" w:name="_GoBack"/>
      <w:bookmarkEnd w:id="140"/>
      <w:r>
        <w:lastRenderedPageBreak/>
        <w:t xml:space="preserve">  </w:t>
      </w:r>
      <w:bookmarkStart w:id="141" w:name="_Toc409448634"/>
      <w:r w:rsidR="0048029F">
        <w:t>802.11ad</w:t>
      </w:r>
      <w:bookmarkEnd w:id="141"/>
    </w:p>
    <w:p w:rsidR="00F6163C" w:rsidRDefault="00F6163C" w:rsidP="00F6163C">
      <w:pPr>
        <w:jc w:val="both"/>
      </w:pPr>
      <w:r>
        <w:t>802.11ad</w:t>
      </w:r>
    </w:p>
    <w:p w:rsidR="00F6163C" w:rsidRDefault="00F6163C" w:rsidP="00F6163C">
      <w:pPr>
        <w:jc w:val="both"/>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F6163C">
      <w:pPr>
        <w:jc w:val="both"/>
      </w:pPr>
      <w:r>
        <w:t>Nomenklatur:</w:t>
      </w:r>
    </w:p>
    <w:p w:rsidR="00F6163C" w:rsidRDefault="00F6163C" w:rsidP="00F6163C">
      <w:pPr>
        <w:jc w:val="both"/>
      </w:pPr>
      <w:proofErr w:type="spellStart"/>
      <w:r>
        <w:t>mmWave</w:t>
      </w:r>
      <w:proofErr w:type="spellEnd"/>
      <w:r>
        <w:t>-Station: Stationen mit Interface im Millimeter-Wellenlängenbereich</w:t>
      </w:r>
    </w:p>
    <w:p w:rsidR="00F6163C" w:rsidRDefault="00F6163C" w:rsidP="00F6163C">
      <w:pPr>
        <w:jc w:val="both"/>
      </w:pPr>
      <w:r>
        <w:t>Personal Basic Service Set: Funkzelle</w:t>
      </w:r>
    </w:p>
    <w:p w:rsidR="00F6163C" w:rsidRDefault="00F6163C" w:rsidP="00F6163C">
      <w:pPr>
        <w:jc w:val="both"/>
      </w:pPr>
      <w:r>
        <w:t>Frequenzbereich: 57-64GHz (in Europa 59,5-64GHz)</w:t>
      </w:r>
    </w:p>
    <w:p w:rsidR="00F6163C" w:rsidRDefault="00F6163C" w:rsidP="00F6163C">
      <w:pPr>
        <w:jc w:val="both"/>
      </w:pPr>
      <w:r>
        <w:t>Kanalbandbreite: 2160 MHz</w:t>
      </w:r>
    </w:p>
    <w:p w:rsidR="00F6163C" w:rsidRDefault="00F6163C" w:rsidP="00F6163C">
      <w:pPr>
        <w:jc w:val="both"/>
      </w:pPr>
      <w:r>
        <w:t>Frequenzbandaufteilung:</w:t>
      </w:r>
    </w:p>
    <w:p w:rsidR="00F6163C" w:rsidRDefault="00F6163C" w:rsidP="00F6163C">
      <w:pPr>
        <w:pStyle w:val="Listenabsatz"/>
        <w:numPr>
          <w:ilvl w:val="0"/>
          <w:numId w:val="7"/>
        </w:numPr>
        <w:jc w:val="both"/>
      </w:pPr>
      <w:r>
        <w:t>Low Band (LB) 2,4 - 2,4835 GHz</w:t>
      </w:r>
    </w:p>
    <w:p w:rsidR="00F6163C" w:rsidRDefault="00F6163C" w:rsidP="00F6163C">
      <w:pPr>
        <w:pStyle w:val="Listenabsatz"/>
        <w:numPr>
          <w:ilvl w:val="0"/>
          <w:numId w:val="7"/>
        </w:numPr>
        <w:jc w:val="both"/>
      </w:pPr>
      <w:r>
        <w:t>High Band (HB) 4,9 - 5,825 GHz</w:t>
      </w:r>
    </w:p>
    <w:p w:rsidR="00F6163C" w:rsidRDefault="00F6163C" w:rsidP="00F6163C">
      <w:pPr>
        <w:pStyle w:val="Listenabsatz"/>
        <w:numPr>
          <w:ilvl w:val="0"/>
          <w:numId w:val="7"/>
        </w:numPr>
        <w:jc w:val="both"/>
      </w:pPr>
      <w:r>
        <w:t>Ultra Band (UB) 57 - 66 GHz</w:t>
      </w:r>
    </w:p>
    <w:p w:rsidR="00F6163C" w:rsidRDefault="00F6163C" w:rsidP="00F6163C">
      <w:pPr>
        <w:jc w:val="both"/>
      </w:pPr>
      <w:r>
        <w:t>Centerfrequenzen Ultra Band:</w:t>
      </w:r>
    </w:p>
    <w:p w:rsidR="00F6163C" w:rsidRDefault="00F6163C" w:rsidP="00F6163C">
      <w:pPr>
        <w:pStyle w:val="Listenabsatz"/>
        <w:numPr>
          <w:ilvl w:val="0"/>
          <w:numId w:val="7"/>
        </w:numPr>
        <w:jc w:val="both"/>
      </w:pPr>
      <w:r>
        <w:t>Kanal 1:</w:t>
      </w:r>
      <w:r>
        <w:tab/>
        <w:t>58,32GHz</w:t>
      </w:r>
    </w:p>
    <w:p w:rsidR="00F6163C" w:rsidRDefault="00F6163C" w:rsidP="00F6163C">
      <w:pPr>
        <w:pStyle w:val="Listenabsatz"/>
        <w:numPr>
          <w:ilvl w:val="0"/>
          <w:numId w:val="7"/>
        </w:numPr>
        <w:jc w:val="both"/>
      </w:pPr>
      <w:r>
        <w:t>Kanal 2:</w:t>
      </w:r>
      <w:r>
        <w:tab/>
        <w:t>60,48 GHz</w:t>
      </w:r>
    </w:p>
    <w:p w:rsidR="00F6163C" w:rsidRDefault="00F6163C" w:rsidP="00F6163C">
      <w:pPr>
        <w:pStyle w:val="Listenabsatz"/>
        <w:numPr>
          <w:ilvl w:val="0"/>
          <w:numId w:val="7"/>
        </w:numPr>
        <w:jc w:val="both"/>
      </w:pPr>
      <w:r>
        <w:t xml:space="preserve">Kanal 3: </w:t>
      </w:r>
      <w:r>
        <w:tab/>
        <w:t>62,64 GHz</w:t>
      </w:r>
    </w:p>
    <w:p w:rsidR="00F6163C" w:rsidRDefault="00F6163C" w:rsidP="00F6163C">
      <w:pPr>
        <w:pStyle w:val="Listenabsatz"/>
        <w:numPr>
          <w:ilvl w:val="0"/>
          <w:numId w:val="7"/>
        </w:numPr>
        <w:jc w:val="both"/>
      </w:pPr>
      <w:r>
        <w:t>Kanal 4:</w:t>
      </w:r>
      <w:r>
        <w:tab/>
        <w:t>64,80 GHz</w:t>
      </w:r>
    </w:p>
    <w:p w:rsidR="00F6163C" w:rsidRDefault="00F6163C" w:rsidP="00F6163C">
      <w:pPr>
        <w:jc w:val="both"/>
      </w:pPr>
      <w:r>
        <w:t>Medienzugriff</w:t>
      </w:r>
    </w:p>
    <w:p w:rsidR="00F6163C" w:rsidRDefault="00F6163C" w:rsidP="00F6163C">
      <w:pPr>
        <w:jc w:val="both"/>
      </w:pPr>
      <w:r>
        <w:t>MSDU-Länge</w:t>
      </w:r>
    </w:p>
    <w:p w:rsidR="00F6163C" w:rsidRDefault="00F6163C" w:rsidP="00F6163C">
      <w:pPr>
        <w:jc w:val="both"/>
      </w:pPr>
      <w:r>
        <w:lastRenderedPageBreak/>
        <w:t>Multi-Band-Operation</w:t>
      </w:r>
    </w:p>
    <w:p w:rsidR="00F6163C" w:rsidRPr="00C04D04" w:rsidRDefault="00F6163C" w:rsidP="00F6163C">
      <w:pPr>
        <w:jc w:val="both"/>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F6163C">
      <w:pPr>
        <w:jc w:val="both"/>
      </w:pPr>
      <w:proofErr w:type="spellStart"/>
      <w:r w:rsidRPr="00D25F35">
        <w:t>Beamforming</w:t>
      </w:r>
      <w:proofErr w:type="spellEnd"/>
    </w:p>
    <w:p w:rsidR="00F6163C" w:rsidRDefault="00F6163C" w:rsidP="0048029F"/>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SC und OFDM</w:t>
      </w:r>
    </w:p>
    <w:p w:rsidR="0048029F" w:rsidRDefault="0048029F" w:rsidP="0048029F">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42" w:name="_Toc409448635"/>
      <w:r>
        <w:lastRenderedPageBreak/>
        <w:t>Praktische Umsetzung</w:t>
      </w:r>
      <w:bookmarkEnd w:id="142"/>
    </w:p>
    <w:p w:rsidR="00376802" w:rsidRDefault="00376802" w:rsidP="00376802"/>
    <w:p w:rsidR="00376802" w:rsidRPr="00376802" w:rsidRDefault="00376802" w:rsidP="00376802"/>
    <w:p w:rsidR="00376802" w:rsidRDefault="00376802" w:rsidP="00376802">
      <w:r>
        <w:object w:dxaOrig="10650" w:dyaOrig="2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89pt" o:ole="">
            <v:imagedata r:id="rId29" o:title=""/>
          </v:shape>
          <o:OLEObject Type="Embed" ProgID="Visio.Drawing.15" ShapeID="_x0000_i1025" DrawAspect="Content" ObjectID="_1492639843" r:id="rId30"/>
        </w:object>
      </w:r>
    </w:p>
    <w:p w:rsidR="00376802" w:rsidRDefault="00376802" w:rsidP="00376802"/>
    <w:p w:rsidR="00376802" w:rsidRDefault="00376802" w:rsidP="00376802"/>
    <w:p w:rsidR="00376802" w:rsidRPr="00376802" w:rsidRDefault="00376802" w:rsidP="00376802">
      <w:r>
        <w:t xml:space="preserve">Einstellung der TCP </w:t>
      </w:r>
      <w:proofErr w:type="spellStart"/>
      <w:r>
        <w:t>WindowSize</w:t>
      </w:r>
      <w:proofErr w:type="spellEnd"/>
    </w:p>
    <w:p w:rsidR="00376802" w:rsidRPr="00376802" w:rsidRDefault="00376802" w:rsidP="00376802">
      <w:pPr>
        <w:pStyle w:val="Listenabsatz"/>
        <w:rPr>
          <w:lang w:val="en-US"/>
        </w:rPr>
      </w:pPr>
    </w:p>
    <w:p w:rsidR="00376802" w:rsidRDefault="00376802" w:rsidP="00376802">
      <w:r>
        <w:rPr>
          <w:noProof/>
          <w:lang w:eastAsia="de-DE"/>
        </w:rPr>
        <w:drawing>
          <wp:inline distT="0" distB="0" distL="0" distR="0" wp14:anchorId="43245DFB" wp14:editId="65364C9C">
            <wp:extent cx="5760720" cy="3045815"/>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bl>
      <w:tblPr>
        <w:tblStyle w:val="Tabellenraster"/>
        <w:tblW w:w="9380" w:type="dxa"/>
        <w:tblLook w:val="04A0" w:firstRow="1" w:lastRow="0" w:firstColumn="1" w:lastColumn="0" w:noHBand="0" w:noVBand="1"/>
      </w:tblPr>
      <w:tblGrid>
        <w:gridCol w:w="3180"/>
        <w:gridCol w:w="1040"/>
        <w:gridCol w:w="1040"/>
        <w:gridCol w:w="1040"/>
        <w:gridCol w:w="1040"/>
        <w:gridCol w:w="1040"/>
        <w:gridCol w:w="1000"/>
      </w:tblGrid>
      <w:tr w:rsidR="00376802" w:rsidRPr="001C6DD2" w:rsidTr="00376802">
        <w:trPr>
          <w:trHeight w:val="373"/>
        </w:trPr>
        <w:tc>
          <w:tcPr>
            <w:tcW w:w="3180" w:type="dxa"/>
            <w:shd w:val="clear" w:color="auto" w:fill="F2F2F2" w:themeFill="background1" w:themeFillShade="F2"/>
            <w:noWrap/>
            <w:hideMark/>
          </w:tcPr>
          <w:p w:rsidR="00376802" w:rsidRPr="001C6DD2" w:rsidRDefault="00376802" w:rsidP="00376802">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376802" w:rsidRPr="001C6DD2" w:rsidTr="00376802">
        <w:trPr>
          <w:trHeight w:val="373"/>
        </w:trPr>
        <w:tc>
          <w:tcPr>
            <w:tcW w:w="3180" w:type="dxa"/>
            <w:noWrap/>
            <w:hideMark/>
          </w:tcPr>
          <w:p w:rsidR="00376802" w:rsidRPr="001C6DD2" w:rsidRDefault="00376802" w:rsidP="0037680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376802" w:rsidRDefault="00376802"/>
    <w:p w:rsidR="00376802" w:rsidRDefault="00376802"/>
    <w:p w:rsidR="00376802" w:rsidRDefault="00376802"/>
    <w:p w:rsidR="00376802" w:rsidRDefault="00376802" w:rsidP="00376802">
      <w:r>
        <w:lastRenderedPageBreak/>
        <w:t>Kanalbreite</w:t>
      </w:r>
    </w:p>
    <w:p w:rsidR="00E176D2" w:rsidRDefault="00376802" w:rsidP="00376802">
      <w:r>
        <w:rPr>
          <w:noProof/>
          <w:lang w:eastAsia="de-DE"/>
        </w:rPr>
        <w:drawing>
          <wp:inline distT="0" distB="0" distL="0" distR="0" wp14:anchorId="37FC5B9C" wp14:editId="67533BCC">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E176D2" w:rsidRPr="001C6DD2" w:rsidTr="00E176D2">
        <w:trPr>
          <w:trHeight w:val="373"/>
        </w:trPr>
        <w:tc>
          <w:tcPr>
            <w:tcW w:w="3085" w:type="dxa"/>
            <w:shd w:val="clear" w:color="auto" w:fill="F2F2F2" w:themeFill="background1" w:themeFillShade="F2"/>
            <w:noWrap/>
            <w:hideMark/>
          </w:tcPr>
          <w:p w:rsidR="00E176D2" w:rsidRPr="001C6DD2" w:rsidRDefault="00E176D2" w:rsidP="00981D09">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E176D2" w:rsidRPr="001C6DD2" w:rsidTr="00E176D2">
        <w:trPr>
          <w:trHeight w:val="373"/>
        </w:trPr>
        <w:tc>
          <w:tcPr>
            <w:tcW w:w="3085" w:type="dxa"/>
            <w:noWrap/>
            <w:hideMark/>
          </w:tcPr>
          <w:p w:rsidR="00E176D2" w:rsidRPr="001C6DD2" w:rsidRDefault="00E176D2" w:rsidP="00981D09">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839F8" w:rsidRPr="00376802" w:rsidRDefault="004839F8" w:rsidP="00376802">
      <w:r>
        <w:br w:type="page"/>
      </w:r>
    </w:p>
    <w:p w:rsidR="0048029F" w:rsidRDefault="0048029F" w:rsidP="0048029F">
      <w:pPr>
        <w:pStyle w:val="berschrift1"/>
      </w:pPr>
      <w:bookmarkStart w:id="143" w:name="_Toc409448636"/>
      <w:r>
        <w:lastRenderedPageBreak/>
        <w:t>Quellenverzeichnis</w:t>
      </w:r>
      <w:bookmarkEnd w:id="143"/>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814F3A" w:rsidRDefault="00814F3A" w:rsidP="00814F3A">
      <w:pPr>
        <w:jc w:val="both"/>
      </w:pPr>
    </w:p>
    <w:p w:rsidR="00151B6F" w:rsidRDefault="00151B6F" w:rsidP="00151B6F">
      <w:r>
        <w:t xml:space="preserve">IT Wissen DATACOM Buchverlag </w:t>
      </w:r>
      <w:r w:rsidR="006D07E4">
        <w:t>n.d.,</w:t>
      </w:r>
      <w:r>
        <w:t xml:space="preserve"> abgerufen am 14.01.2015, &lt;</w:t>
      </w:r>
      <w:r w:rsidRPr="00766943">
        <w:t>http://www.itwissen.info/definition/lexikon/amplitude-shift-keying-ASK-Amplitudenumtastung.html</w:t>
      </w:r>
      <w:r>
        <w:t>&gt;</w:t>
      </w:r>
    </w:p>
    <w:p w:rsidR="00151B6F" w:rsidRDefault="00151B6F" w:rsidP="00151B6F"/>
    <w:p w:rsidR="00151B6F" w:rsidRPr="00890592" w:rsidRDefault="00151B6F" w:rsidP="00151B6F">
      <w:r>
        <w:t xml:space="preserve">IT Wissen DATACOM Buchverlag </w:t>
      </w:r>
      <w:r w:rsidR="006D07E4">
        <w:t>n.d.</w:t>
      </w:r>
      <w:r>
        <w:t>, abgerufen am 14.01.2015, &lt;</w:t>
      </w:r>
      <w:r w:rsidRPr="00766943">
        <w:t>http://www.itwissen.info/definition/lexikon/Frequenzumtastung-FSK-frequency-shift-keying.html</w:t>
      </w:r>
      <w:r>
        <w:t xml:space="preserve"> &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lastRenderedPageBreak/>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814F3A" w:rsidRDefault="00814F3A" w:rsidP="00814F3A">
      <w:pPr>
        <w:rPr>
          <w:color w:val="FF0000"/>
        </w:rPr>
      </w:pPr>
      <w:r w:rsidRPr="0047728F">
        <w:rPr>
          <w:color w:val="FF0000"/>
        </w:rPr>
        <w:t>Wikipedia 2015, abgerufen am 09.01.2015, &lt;http://de.wikipedia.org/wiki/Interferenz_(Physik)</w:t>
      </w:r>
      <w:r>
        <w:rPr>
          <w:color w:val="FF0000"/>
        </w:rPr>
        <w:t xml:space="preserve">   </w:t>
      </w:r>
      <w:r w:rsidRPr="00DC6812">
        <w:rPr>
          <w:color w:val="FF0000"/>
        </w:rPr>
        <w:sym w:font="Wingdings" w:char="F0E0"/>
      </w:r>
      <w:r>
        <w:rPr>
          <w:color w:val="FF0000"/>
        </w:rPr>
        <w:t xml:space="preserve"> noch alternative Quelle suchen</w:t>
      </w:r>
    </w:p>
    <w:p w:rsidR="00814F3A" w:rsidRDefault="00814F3A" w:rsidP="00814F3A">
      <w:pPr>
        <w:rPr>
          <w:color w:val="FF0000"/>
        </w:rPr>
      </w:pPr>
    </w:p>
    <w:p w:rsidR="00814F3A" w:rsidRDefault="00814F3A" w:rsidP="00814F3A">
      <w:r>
        <w:t xml:space="preserve">Wolff Dipl.-Ing. Christian </w:t>
      </w:r>
      <w:r w:rsidR="005C7A24">
        <w:t>n.d.</w:t>
      </w:r>
      <w:r>
        <w:t>, abgerufen am 19.01.2015, &lt;</w:t>
      </w:r>
      <w:r w:rsidRPr="00766943">
        <w:t>http://www.radartutorial.eu/01.basics/Freiraumdämpfung.de.html</w:t>
      </w:r>
      <w:r>
        <w:t>&gt;</w:t>
      </w:r>
    </w:p>
    <w:p w:rsidR="00814F3A" w:rsidRDefault="00814F3A" w:rsidP="00814F3A"/>
    <w:p w:rsidR="00814F3A" w:rsidRPr="00814F3A" w:rsidRDefault="00814F3A" w:rsidP="00814F3A"/>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33"/>
      <w:headerReference w:type="default" r:id="rId34"/>
      <w:footerReference w:type="even" r:id="rId35"/>
      <w:footerReference w:type="default" r:id="rId36"/>
      <w:headerReference w:type="first" r:id="rId37"/>
      <w:footerReference w:type="first" r:id="rId38"/>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1986" w:rsidRDefault="00451986" w:rsidP="00235836">
      <w:pPr>
        <w:spacing w:after="0" w:line="240" w:lineRule="auto"/>
      </w:pPr>
      <w:r>
        <w:separator/>
      </w:r>
    </w:p>
    <w:p w:rsidR="00451986" w:rsidRDefault="00451986"/>
  </w:endnote>
  <w:endnote w:type="continuationSeparator" w:id="0">
    <w:p w:rsidR="00451986" w:rsidRDefault="00451986" w:rsidP="00235836">
      <w:pPr>
        <w:spacing w:after="0" w:line="240" w:lineRule="auto"/>
      </w:pPr>
      <w:r>
        <w:continuationSeparator/>
      </w:r>
    </w:p>
    <w:p w:rsidR="00451986" w:rsidRDefault="0045198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1A33" w:rsidRDefault="001F1A33">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1F1A33" w:rsidRDefault="001F1A33" w:rsidP="00620063">
        <w:pPr>
          <w:pStyle w:val="Fuzeile"/>
          <w:jc w:val="right"/>
        </w:pPr>
        <w:r w:rsidRPr="002365BE">
          <w:fldChar w:fldCharType="begin"/>
        </w:r>
        <w:r w:rsidRPr="002365BE">
          <w:instrText>PAGE   \* MERGEFORMAT</w:instrText>
        </w:r>
        <w:r w:rsidRPr="002365BE">
          <w:fldChar w:fldCharType="separate"/>
        </w:r>
        <w:r w:rsidR="005C553C">
          <w:rPr>
            <w:noProof/>
          </w:rPr>
          <w:t>51</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1A33" w:rsidRDefault="001F1A3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1986" w:rsidRDefault="00451986" w:rsidP="00235836">
      <w:pPr>
        <w:spacing w:after="0" w:line="240" w:lineRule="auto"/>
      </w:pPr>
      <w:r>
        <w:separator/>
      </w:r>
    </w:p>
    <w:p w:rsidR="00451986" w:rsidRDefault="00451986"/>
  </w:footnote>
  <w:footnote w:type="continuationSeparator" w:id="0">
    <w:p w:rsidR="00451986" w:rsidRDefault="00451986" w:rsidP="00235836">
      <w:pPr>
        <w:spacing w:after="0" w:line="240" w:lineRule="auto"/>
      </w:pPr>
      <w:r>
        <w:continuationSeparator/>
      </w:r>
    </w:p>
    <w:p w:rsidR="00451986" w:rsidRDefault="0045198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1A33" w:rsidRDefault="001F1A33">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1A33" w:rsidRPr="00705BF6" w:rsidRDefault="001F1A33"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634A1F">
      <w:rPr>
        <w:rFonts w:cs="Times New Roman"/>
        <w:i/>
        <w:color w:val="000000" w:themeColor="text1"/>
        <w:sz w:val="22"/>
      </w:rPr>
      <w:fldChar w:fldCharType="separate"/>
    </w:r>
    <w:r w:rsidR="005C553C">
      <w:rPr>
        <w:rFonts w:cs="Times New Roman"/>
        <w:i/>
        <w:noProof/>
        <w:color w:val="000000" w:themeColor="text1"/>
        <w:sz w:val="22"/>
      </w:rPr>
      <w:t>Praktische Umsetzung</w:t>
    </w:r>
    <w:r w:rsidRPr="00705BF6">
      <w:rPr>
        <w:rFonts w:cs="Times New Roman"/>
        <w:i/>
        <w:color w:val="000000" w:themeColor="text1"/>
        <w:sz w:val="22"/>
      </w:rPr>
      <w:fldChar w:fldCharType="end"/>
    </w:r>
  </w:p>
  <w:p w:rsidR="001F1A33" w:rsidRPr="00DE2E23" w:rsidRDefault="001F1A33"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1F1A33" w:rsidRDefault="001F1A33">
    <w:pPr>
      <w:pStyle w:val="Kopfzeile"/>
    </w:pPr>
  </w:p>
  <w:p w:rsidR="001F1A33" w:rsidRDefault="001F1A33">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1A33" w:rsidRDefault="001F1A33">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4"/>
  </w:num>
  <w:num w:numId="2">
    <w:abstractNumId w:val="2"/>
  </w:num>
  <w:num w:numId="3">
    <w:abstractNumId w:val="6"/>
  </w:num>
  <w:num w:numId="4">
    <w:abstractNumId w:val="5"/>
  </w:num>
  <w:num w:numId="5">
    <w:abstractNumId w:val="0"/>
  </w:num>
  <w:num w:numId="6">
    <w:abstractNumId w:val="3"/>
  </w:num>
  <w:num w:numId="7">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ABF"/>
    <w:rsid w:val="0002142B"/>
    <w:rsid w:val="0002160D"/>
    <w:rsid w:val="00022CE4"/>
    <w:rsid w:val="00023984"/>
    <w:rsid w:val="00023C42"/>
    <w:rsid w:val="00025FE1"/>
    <w:rsid w:val="00027B87"/>
    <w:rsid w:val="000311A3"/>
    <w:rsid w:val="000311E8"/>
    <w:rsid w:val="00032453"/>
    <w:rsid w:val="00034965"/>
    <w:rsid w:val="000366D4"/>
    <w:rsid w:val="00037CA7"/>
    <w:rsid w:val="00040167"/>
    <w:rsid w:val="000408BE"/>
    <w:rsid w:val="000423D6"/>
    <w:rsid w:val="00042E6F"/>
    <w:rsid w:val="00047730"/>
    <w:rsid w:val="0005031D"/>
    <w:rsid w:val="000514F1"/>
    <w:rsid w:val="00052EBC"/>
    <w:rsid w:val="00054F7B"/>
    <w:rsid w:val="0005717F"/>
    <w:rsid w:val="00057C6D"/>
    <w:rsid w:val="000601A9"/>
    <w:rsid w:val="00061EF8"/>
    <w:rsid w:val="000628A5"/>
    <w:rsid w:val="00064236"/>
    <w:rsid w:val="0006425F"/>
    <w:rsid w:val="00064D21"/>
    <w:rsid w:val="000677DD"/>
    <w:rsid w:val="000736E5"/>
    <w:rsid w:val="000740CD"/>
    <w:rsid w:val="00074829"/>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43BD"/>
    <w:rsid w:val="000D7890"/>
    <w:rsid w:val="000E2C78"/>
    <w:rsid w:val="000E39D1"/>
    <w:rsid w:val="000E4A95"/>
    <w:rsid w:val="000E5512"/>
    <w:rsid w:val="00101A30"/>
    <w:rsid w:val="001063DE"/>
    <w:rsid w:val="00107607"/>
    <w:rsid w:val="00114446"/>
    <w:rsid w:val="00114925"/>
    <w:rsid w:val="00114B94"/>
    <w:rsid w:val="00121FD2"/>
    <w:rsid w:val="001227EB"/>
    <w:rsid w:val="00122C5E"/>
    <w:rsid w:val="00123FA1"/>
    <w:rsid w:val="0012796C"/>
    <w:rsid w:val="001304E3"/>
    <w:rsid w:val="00130654"/>
    <w:rsid w:val="00132047"/>
    <w:rsid w:val="00132630"/>
    <w:rsid w:val="00133770"/>
    <w:rsid w:val="00133A46"/>
    <w:rsid w:val="001352B9"/>
    <w:rsid w:val="0013547F"/>
    <w:rsid w:val="00135F18"/>
    <w:rsid w:val="00137424"/>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9159E"/>
    <w:rsid w:val="001930A8"/>
    <w:rsid w:val="00196DBE"/>
    <w:rsid w:val="001A0A37"/>
    <w:rsid w:val="001A26EE"/>
    <w:rsid w:val="001A5D38"/>
    <w:rsid w:val="001A6BDA"/>
    <w:rsid w:val="001A7AA2"/>
    <w:rsid w:val="001B016D"/>
    <w:rsid w:val="001B1788"/>
    <w:rsid w:val="001B38A6"/>
    <w:rsid w:val="001C4D47"/>
    <w:rsid w:val="001D18D1"/>
    <w:rsid w:val="001D545B"/>
    <w:rsid w:val="001D5898"/>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594B"/>
    <w:rsid w:val="00226914"/>
    <w:rsid w:val="002279F5"/>
    <w:rsid w:val="0023122D"/>
    <w:rsid w:val="0023434A"/>
    <w:rsid w:val="002348B3"/>
    <w:rsid w:val="00234B1E"/>
    <w:rsid w:val="00235836"/>
    <w:rsid w:val="002358D7"/>
    <w:rsid w:val="002365BE"/>
    <w:rsid w:val="00236F97"/>
    <w:rsid w:val="0024319E"/>
    <w:rsid w:val="00245933"/>
    <w:rsid w:val="002513CA"/>
    <w:rsid w:val="0025278F"/>
    <w:rsid w:val="00253CF8"/>
    <w:rsid w:val="00254B25"/>
    <w:rsid w:val="00262A92"/>
    <w:rsid w:val="00266A70"/>
    <w:rsid w:val="00267810"/>
    <w:rsid w:val="00273845"/>
    <w:rsid w:val="00273DB9"/>
    <w:rsid w:val="0027448F"/>
    <w:rsid w:val="00276ADA"/>
    <w:rsid w:val="00280D6F"/>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F18A9"/>
    <w:rsid w:val="002F23F5"/>
    <w:rsid w:val="002F4DEB"/>
    <w:rsid w:val="00302F69"/>
    <w:rsid w:val="00303887"/>
    <w:rsid w:val="00304A25"/>
    <w:rsid w:val="0030504A"/>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5453"/>
    <w:rsid w:val="00357B13"/>
    <w:rsid w:val="0036377E"/>
    <w:rsid w:val="003668A2"/>
    <w:rsid w:val="00371594"/>
    <w:rsid w:val="00371C23"/>
    <w:rsid w:val="003737FB"/>
    <w:rsid w:val="00374546"/>
    <w:rsid w:val="00375A23"/>
    <w:rsid w:val="00376802"/>
    <w:rsid w:val="0038069F"/>
    <w:rsid w:val="003839C8"/>
    <w:rsid w:val="003860D7"/>
    <w:rsid w:val="00387863"/>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BC"/>
    <w:rsid w:val="003D3136"/>
    <w:rsid w:val="003E126B"/>
    <w:rsid w:val="003E24D4"/>
    <w:rsid w:val="003E3704"/>
    <w:rsid w:val="003E5848"/>
    <w:rsid w:val="003F0EBC"/>
    <w:rsid w:val="003F2ABC"/>
    <w:rsid w:val="003F79D6"/>
    <w:rsid w:val="00405422"/>
    <w:rsid w:val="004113E3"/>
    <w:rsid w:val="004126C8"/>
    <w:rsid w:val="004151A3"/>
    <w:rsid w:val="00427CBB"/>
    <w:rsid w:val="004304E3"/>
    <w:rsid w:val="004320E9"/>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39F8"/>
    <w:rsid w:val="004842DA"/>
    <w:rsid w:val="00486CFB"/>
    <w:rsid w:val="0049655C"/>
    <w:rsid w:val="00497C24"/>
    <w:rsid w:val="004A0D06"/>
    <w:rsid w:val="004A1207"/>
    <w:rsid w:val="004A3014"/>
    <w:rsid w:val="004A4158"/>
    <w:rsid w:val="004B500E"/>
    <w:rsid w:val="004B5AF2"/>
    <w:rsid w:val="004B61BE"/>
    <w:rsid w:val="004B666B"/>
    <w:rsid w:val="004C262F"/>
    <w:rsid w:val="004C5133"/>
    <w:rsid w:val="004D4285"/>
    <w:rsid w:val="004D62CE"/>
    <w:rsid w:val="004D669B"/>
    <w:rsid w:val="004E1432"/>
    <w:rsid w:val="004E5898"/>
    <w:rsid w:val="004E7BB0"/>
    <w:rsid w:val="004F323E"/>
    <w:rsid w:val="004F3D7D"/>
    <w:rsid w:val="004F59ED"/>
    <w:rsid w:val="00506D04"/>
    <w:rsid w:val="005111D6"/>
    <w:rsid w:val="00513660"/>
    <w:rsid w:val="005157D1"/>
    <w:rsid w:val="00516048"/>
    <w:rsid w:val="005177B7"/>
    <w:rsid w:val="005209AC"/>
    <w:rsid w:val="00526A82"/>
    <w:rsid w:val="00526B33"/>
    <w:rsid w:val="00530521"/>
    <w:rsid w:val="00532E45"/>
    <w:rsid w:val="00537FDE"/>
    <w:rsid w:val="005414F2"/>
    <w:rsid w:val="00542A73"/>
    <w:rsid w:val="005446DA"/>
    <w:rsid w:val="00547F70"/>
    <w:rsid w:val="0055073A"/>
    <w:rsid w:val="00552776"/>
    <w:rsid w:val="0055281A"/>
    <w:rsid w:val="005537F1"/>
    <w:rsid w:val="0056046E"/>
    <w:rsid w:val="00564000"/>
    <w:rsid w:val="00565928"/>
    <w:rsid w:val="00567B17"/>
    <w:rsid w:val="00573501"/>
    <w:rsid w:val="0057448D"/>
    <w:rsid w:val="00574AA6"/>
    <w:rsid w:val="00575053"/>
    <w:rsid w:val="00582055"/>
    <w:rsid w:val="0058424D"/>
    <w:rsid w:val="00585B2B"/>
    <w:rsid w:val="00585E75"/>
    <w:rsid w:val="0058657D"/>
    <w:rsid w:val="00586B72"/>
    <w:rsid w:val="00587055"/>
    <w:rsid w:val="0059239F"/>
    <w:rsid w:val="00593B25"/>
    <w:rsid w:val="005950E1"/>
    <w:rsid w:val="00597DFB"/>
    <w:rsid w:val="005B2767"/>
    <w:rsid w:val="005B6C5B"/>
    <w:rsid w:val="005B6E72"/>
    <w:rsid w:val="005C2834"/>
    <w:rsid w:val="005C3E2A"/>
    <w:rsid w:val="005C553C"/>
    <w:rsid w:val="005C6754"/>
    <w:rsid w:val="005C7A24"/>
    <w:rsid w:val="005C7EB5"/>
    <w:rsid w:val="005D0304"/>
    <w:rsid w:val="005D0966"/>
    <w:rsid w:val="005D1D7D"/>
    <w:rsid w:val="005D2732"/>
    <w:rsid w:val="005E1E39"/>
    <w:rsid w:val="005E25D0"/>
    <w:rsid w:val="005E322F"/>
    <w:rsid w:val="005E5B62"/>
    <w:rsid w:val="005E683D"/>
    <w:rsid w:val="005F6003"/>
    <w:rsid w:val="00601C28"/>
    <w:rsid w:val="006028AF"/>
    <w:rsid w:val="00602A0C"/>
    <w:rsid w:val="006032E8"/>
    <w:rsid w:val="00607484"/>
    <w:rsid w:val="00607E3A"/>
    <w:rsid w:val="00620063"/>
    <w:rsid w:val="00621C97"/>
    <w:rsid w:val="00622BE8"/>
    <w:rsid w:val="006250AD"/>
    <w:rsid w:val="0062753B"/>
    <w:rsid w:val="00634A1F"/>
    <w:rsid w:val="0063657D"/>
    <w:rsid w:val="0064128B"/>
    <w:rsid w:val="0064199F"/>
    <w:rsid w:val="006421CB"/>
    <w:rsid w:val="00643A4D"/>
    <w:rsid w:val="00646A72"/>
    <w:rsid w:val="0066322C"/>
    <w:rsid w:val="00666A35"/>
    <w:rsid w:val="006718A8"/>
    <w:rsid w:val="00672190"/>
    <w:rsid w:val="00673BBD"/>
    <w:rsid w:val="006816C0"/>
    <w:rsid w:val="00681EDC"/>
    <w:rsid w:val="00683790"/>
    <w:rsid w:val="006912C0"/>
    <w:rsid w:val="006930CC"/>
    <w:rsid w:val="00696275"/>
    <w:rsid w:val="006A22D1"/>
    <w:rsid w:val="006A2E2C"/>
    <w:rsid w:val="006A423F"/>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D"/>
    <w:rsid w:val="006E7127"/>
    <w:rsid w:val="006E714F"/>
    <w:rsid w:val="006F2404"/>
    <w:rsid w:val="006F2B1F"/>
    <w:rsid w:val="006F5FAF"/>
    <w:rsid w:val="006F7887"/>
    <w:rsid w:val="007003D1"/>
    <w:rsid w:val="007031BB"/>
    <w:rsid w:val="0070525A"/>
    <w:rsid w:val="0070577E"/>
    <w:rsid w:val="00705BF6"/>
    <w:rsid w:val="007066A7"/>
    <w:rsid w:val="00707575"/>
    <w:rsid w:val="00707C80"/>
    <w:rsid w:val="0071033E"/>
    <w:rsid w:val="00713180"/>
    <w:rsid w:val="007223B4"/>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644F"/>
    <w:rsid w:val="00766943"/>
    <w:rsid w:val="007758EB"/>
    <w:rsid w:val="00781102"/>
    <w:rsid w:val="00793415"/>
    <w:rsid w:val="007965FC"/>
    <w:rsid w:val="0079702C"/>
    <w:rsid w:val="007A00B7"/>
    <w:rsid w:val="007A47BA"/>
    <w:rsid w:val="007A5E10"/>
    <w:rsid w:val="007B08DD"/>
    <w:rsid w:val="007B49FA"/>
    <w:rsid w:val="007B4AA0"/>
    <w:rsid w:val="007B6D67"/>
    <w:rsid w:val="007B6D68"/>
    <w:rsid w:val="007B7D85"/>
    <w:rsid w:val="007C37DF"/>
    <w:rsid w:val="007C4464"/>
    <w:rsid w:val="007D11D6"/>
    <w:rsid w:val="007D2340"/>
    <w:rsid w:val="007D660E"/>
    <w:rsid w:val="007E1F50"/>
    <w:rsid w:val="007E3F25"/>
    <w:rsid w:val="007E4005"/>
    <w:rsid w:val="007F2D85"/>
    <w:rsid w:val="007F37BD"/>
    <w:rsid w:val="007F3994"/>
    <w:rsid w:val="007F42BA"/>
    <w:rsid w:val="007F5CBA"/>
    <w:rsid w:val="007F7B49"/>
    <w:rsid w:val="007F7E69"/>
    <w:rsid w:val="00800A15"/>
    <w:rsid w:val="00800DD9"/>
    <w:rsid w:val="00801315"/>
    <w:rsid w:val="0080418C"/>
    <w:rsid w:val="008055CA"/>
    <w:rsid w:val="00805DBE"/>
    <w:rsid w:val="00814F3A"/>
    <w:rsid w:val="008155F9"/>
    <w:rsid w:val="00817528"/>
    <w:rsid w:val="008178FD"/>
    <w:rsid w:val="008206F2"/>
    <w:rsid w:val="00820C74"/>
    <w:rsid w:val="00820CB1"/>
    <w:rsid w:val="00822C11"/>
    <w:rsid w:val="00831FF9"/>
    <w:rsid w:val="008346D0"/>
    <w:rsid w:val="008371EF"/>
    <w:rsid w:val="00840FD2"/>
    <w:rsid w:val="0084366D"/>
    <w:rsid w:val="00844F40"/>
    <w:rsid w:val="00845E8D"/>
    <w:rsid w:val="00847882"/>
    <w:rsid w:val="00851193"/>
    <w:rsid w:val="0085398B"/>
    <w:rsid w:val="00856E62"/>
    <w:rsid w:val="00857607"/>
    <w:rsid w:val="008623E5"/>
    <w:rsid w:val="00862FA1"/>
    <w:rsid w:val="00864BD3"/>
    <w:rsid w:val="008673B6"/>
    <w:rsid w:val="00871376"/>
    <w:rsid w:val="00871C61"/>
    <w:rsid w:val="0087299E"/>
    <w:rsid w:val="00873CBD"/>
    <w:rsid w:val="008744D6"/>
    <w:rsid w:val="00874A19"/>
    <w:rsid w:val="008767DA"/>
    <w:rsid w:val="008771A9"/>
    <w:rsid w:val="00887E81"/>
    <w:rsid w:val="00890592"/>
    <w:rsid w:val="00891403"/>
    <w:rsid w:val="008914EC"/>
    <w:rsid w:val="008929D9"/>
    <w:rsid w:val="00894DB4"/>
    <w:rsid w:val="0089549C"/>
    <w:rsid w:val="00895509"/>
    <w:rsid w:val="008968AB"/>
    <w:rsid w:val="008A034A"/>
    <w:rsid w:val="008A039D"/>
    <w:rsid w:val="008A2521"/>
    <w:rsid w:val="008A33AF"/>
    <w:rsid w:val="008B229F"/>
    <w:rsid w:val="008B6534"/>
    <w:rsid w:val="008B7F6A"/>
    <w:rsid w:val="008C04A5"/>
    <w:rsid w:val="008C528B"/>
    <w:rsid w:val="008C6E2D"/>
    <w:rsid w:val="008C749A"/>
    <w:rsid w:val="008D1274"/>
    <w:rsid w:val="008D1774"/>
    <w:rsid w:val="008D1DFD"/>
    <w:rsid w:val="008D2420"/>
    <w:rsid w:val="008D73F1"/>
    <w:rsid w:val="008E1DC0"/>
    <w:rsid w:val="008E2581"/>
    <w:rsid w:val="008E4287"/>
    <w:rsid w:val="008E454F"/>
    <w:rsid w:val="008E4749"/>
    <w:rsid w:val="008E5E73"/>
    <w:rsid w:val="008E5EA9"/>
    <w:rsid w:val="008E663F"/>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33479"/>
    <w:rsid w:val="00936C27"/>
    <w:rsid w:val="00937393"/>
    <w:rsid w:val="00937902"/>
    <w:rsid w:val="00945006"/>
    <w:rsid w:val="00945838"/>
    <w:rsid w:val="00946557"/>
    <w:rsid w:val="00946903"/>
    <w:rsid w:val="00947BC8"/>
    <w:rsid w:val="00957A2E"/>
    <w:rsid w:val="00964CBA"/>
    <w:rsid w:val="00970D1D"/>
    <w:rsid w:val="00972C58"/>
    <w:rsid w:val="00974B93"/>
    <w:rsid w:val="00976000"/>
    <w:rsid w:val="00980143"/>
    <w:rsid w:val="00981D09"/>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C024C"/>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13586"/>
    <w:rsid w:val="00A15298"/>
    <w:rsid w:val="00A159D0"/>
    <w:rsid w:val="00A305CB"/>
    <w:rsid w:val="00A31361"/>
    <w:rsid w:val="00A37BBC"/>
    <w:rsid w:val="00A4028D"/>
    <w:rsid w:val="00A54F33"/>
    <w:rsid w:val="00A5540A"/>
    <w:rsid w:val="00A55856"/>
    <w:rsid w:val="00A60586"/>
    <w:rsid w:val="00A621E4"/>
    <w:rsid w:val="00A664A0"/>
    <w:rsid w:val="00A70EAB"/>
    <w:rsid w:val="00A83EB8"/>
    <w:rsid w:val="00A87ABD"/>
    <w:rsid w:val="00A87B4D"/>
    <w:rsid w:val="00A90491"/>
    <w:rsid w:val="00AA1AD2"/>
    <w:rsid w:val="00AA26FA"/>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F2611"/>
    <w:rsid w:val="00AF6F43"/>
    <w:rsid w:val="00AF7380"/>
    <w:rsid w:val="00B00D82"/>
    <w:rsid w:val="00B03118"/>
    <w:rsid w:val="00B04764"/>
    <w:rsid w:val="00B06519"/>
    <w:rsid w:val="00B136D5"/>
    <w:rsid w:val="00B1560F"/>
    <w:rsid w:val="00B23A00"/>
    <w:rsid w:val="00B25EFD"/>
    <w:rsid w:val="00B30B37"/>
    <w:rsid w:val="00B352E5"/>
    <w:rsid w:val="00B409BF"/>
    <w:rsid w:val="00B46F7E"/>
    <w:rsid w:val="00B538E9"/>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5C74"/>
    <w:rsid w:val="00BA5CFB"/>
    <w:rsid w:val="00BA5F5D"/>
    <w:rsid w:val="00BA7320"/>
    <w:rsid w:val="00BA79DF"/>
    <w:rsid w:val="00BB183B"/>
    <w:rsid w:val="00BB1C2F"/>
    <w:rsid w:val="00BB2871"/>
    <w:rsid w:val="00BB35C3"/>
    <w:rsid w:val="00BB495E"/>
    <w:rsid w:val="00BC09A3"/>
    <w:rsid w:val="00BC1CE7"/>
    <w:rsid w:val="00BC4635"/>
    <w:rsid w:val="00BC50A1"/>
    <w:rsid w:val="00BC657E"/>
    <w:rsid w:val="00BC6636"/>
    <w:rsid w:val="00BC6C1B"/>
    <w:rsid w:val="00BC7FAB"/>
    <w:rsid w:val="00BD10E7"/>
    <w:rsid w:val="00BD32B8"/>
    <w:rsid w:val="00BD3AA7"/>
    <w:rsid w:val="00BE183D"/>
    <w:rsid w:val="00BF0CD2"/>
    <w:rsid w:val="00BF3B22"/>
    <w:rsid w:val="00BF459F"/>
    <w:rsid w:val="00BF56D9"/>
    <w:rsid w:val="00BF5A5D"/>
    <w:rsid w:val="00BF6EEE"/>
    <w:rsid w:val="00C073A0"/>
    <w:rsid w:val="00C074B2"/>
    <w:rsid w:val="00C1072E"/>
    <w:rsid w:val="00C11522"/>
    <w:rsid w:val="00C1393E"/>
    <w:rsid w:val="00C15F79"/>
    <w:rsid w:val="00C22431"/>
    <w:rsid w:val="00C25B9F"/>
    <w:rsid w:val="00C25DAA"/>
    <w:rsid w:val="00C26742"/>
    <w:rsid w:val="00C34D29"/>
    <w:rsid w:val="00C36E7A"/>
    <w:rsid w:val="00C42A88"/>
    <w:rsid w:val="00C46195"/>
    <w:rsid w:val="00C468EF"/>
    <w:rsid w:val="00C46B7E"/>
    <w:rsid w:val="00C508C1"/>
    <w:rsid w:val="00C516D2"/>
    <w:rsid w:val="00C521F7"/>
    <w:rsid w:val="00C55383"/>
    <w:rsid w:val="00C60035"/>
    <w:rsid w:val="00C64480"/>
    <w:rsid w:val="00C64C66"/>
    <w:rsid w:val="00C64D38"/>
    <w:rsid w:val="00C66FD4"/>
    <w:rsid w:val="00C67797"/>
    <w:rsid w:val="00C7084B"/>
    <w:rsid w:val="00C71DA5"/>
    <w:rsid w:val="00C7255F"/>
    <w:rsid w:val="00C73FD6"/>
    <w:rsid w:val="00C903CB"/>
    <w:rsid w:val="00C91FEF"/>
    <w:rsid w:val="00C93F57"/>
    <w:rsid w:val="00C950C9"/>
    <w:rsid w:val="00C96266"/>
    <w:rsid w:val="00CA08A2"/>
    <w:rsid w:val="00CA2981"/>
    <w:rsid w:val="00CA2E16"/>
    <w:rsid w:val="00CA385E"/>
    <w:rsid w:val="00CA6913"/>
    <w:rsid w:val="00CB34FD"/>
    <w:rsid w:val="00CB431D"/>
    <w:rsid w:val="00CB6ABD"/>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3DDF"/>
    <w:rsid w:val="00CF49E9"/>
    <w:rsid w:val="00CF670E"/>
    <w:rsid w:val="00D00089"/>
    <w:rsid w:val="00D018FD"/>
    <w:rsid w:val="00D04906"/>
    <w:rsid w:val="00D102DE"/>
    <w:rsid w:val="00D15461"/>
    <w:rsid w:val="00D174EF"/>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1642"/>
    <w:rsid w:val="00DB4CBC"/>
    <w:rsid w:val="00DB58F7"/>
    <w:rsid w:val="00DB6F5B"/>
    <w:rsid w:val="00DC06DE"/>
    <w:rsid w:val="00DC1BA4"/>
    <w:rsid w:val="00DC3B7C"/>
    <w:rsid w:val="00DC6812"/>
    <w:rsid w:val="00DD2045"/>
    <w:rsid w:val="00DD2B38"/>
    <w:rsid w:val="00DD3AF9"/>
    <w:rsid w:val="00DD418F"/>
    <w:rsid w:val="00DD4BE1"/>
    <w:rsid w:val="00DD51CC"/>
    <w:rsid w:val="00DD61DF"/>
    <w:rsid w:val="00DD7D61"/>
    <w:rsid w:val="00DE10F1"/>
    <w:rsid w:val="00DE2E23"/>
    <w:rsid w:val="00DE3FA7"/>
    <w:rsid w:val="00DF01D0"/>
    <w:rsid w:val="00DF2674"/>
    <w:rsid w:val="00DF28E8"/>
    <w:rsid w:val="00DF2CCD"/>
    <w:rsid w:val="00DF4E89"/>
    <w:rsid w:val="00DF52BB"/>
    <w:rsid w:val="00E0148F"/>
    <w:rsid w:val="00E04C09"/>
    <w:rsid w:val="00E104C0"/>
    <w:rsid w:val="00E169E8"/>
    <w:rsid w:val="00E176D2"/>
    <w:rsid w:val="00E177B4"/>
    <w:rsid w:val="00E204B9"/>
    <w:rsid w:val="00E214EF"/>
    <w:rsid w:val="00E21AA3"/>
    <w:rsid w:val="00E22FCE"/>
    <w:rsid w:val="00E23FBE"/>
    <w:rsid w:val="00E320AB"/>
    <w:rsid w:val="00E32E15"/>
    <w:rsid w:val="00E334A4"/>
    <w:rsid w:val="00E34BA6"/>
    <w:rsid w:val="00E357E7"/>
    <w:rsid w:val="00E422E0"/>
    <w:rsid w:val="00E436D2"/>
    <w:rsid w:val="00E4499B"/>
    <w:rsid w:val="00E45EA9"/>
    <w:rsid w:val="00E46082"/>
    <w:rsid w:val="00E472C5"/>
    <w:rsid w:val="00E5778C"/>
    <w:rsid w:val="00E61F1E"/>
    <w:rsid w:val="00E625B5"/>
    <w:rsid w:val="00E6355D"/>
    <w:rsid w:val="00E73317"/>
    <w:rsid w:val="00E80583"/>
    <w:rsid w:val="00E80B12"/>
    <w:rsid w:val="00E85A25"/>
    <w:rsid w:val="00E861FF"/>
    <w:rsid w:val="00E90EF1"/>
    <w:rsid w:val="00E948F4"/>
    <w:rsid w:val="00E953AB"/>
    <w:rsid w:val="00E97B4A"/>
    <w:rsid w:val="00EA7FF0"/>
    <w:rsid w:val="00EB1E20"/>
    <w:rsid w:val="00EB27ED"/>
    <w:rsid w:val="00EB5137"/>
    <w:rsid w:val="00EB57CB"/>
    <w:rsid w:val="00EC0771"/>
    <w:rsid w:val="00EC17CF"/>
    <w:rsid w:val="00EC2FDE"/>
    <w:rsid w:val="00EC4A6E"/>
    <w:rsid w:val="00EC5401"/>
    <w:rsid w:val="00ED38BD"/>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41610"/>
    <w:rsid w:val="00F41DD7"/>
    <w:rsid w:val="00F439AB"/>
    <w:rsid w:val="00F46699"/>
    <w:rsid w:val="00F558DE"/>
    <w:rsid w:val="00F55C7E"/>
    <w:rsid w:val="00F6163C"/>
    <w:rsid w:val="00F620BF"/>
    <w:rsid w:val="00F625CA"/>
    <w:rsid w:val="00F62F9C"/>
    <w:rsid w:val="00F63435"/>
    <w:rsid w:val="00F65A09"/>
    <w:rsid w:val="00F71290"/>
    <w:rsid w:val="00F71BF1"/>
    <w:rsid w:val="00F75C24"/>
    <w:rsid w:val="00F763FA"/>
    <w:rsid w:val="00F81E00"/>
    <w:rsid w:val="00F83764"/>
    <w:rsid w:val="00F83D16"/>
    <w:rsid w:val="00F9013D"/>
    <w:rsid w:val="00F9047C"/>
    <w:rsid w:val="00F908E6"/>
    <w:rsid w:val="00F946F0"/>
    <w:rsid w:val="00F94AB6"/>
    <w:rsid w:val="00FA1F7F"/>
    <w:rsid w:val="00FA24F6"/>
    <w:rsid w:val="00FA3F3E"/>
    <w:rsid w:val="00FA4EF1"/>
    <w:rsid w:val="00FB0A1B"/>
    <w:rsid w:val="00FB0D71"/>
    <w:rsid w:val="00FB56E4"/>
    <w:rsid w:val="00FB7AC8"/>
    <w:rsid w:val="00FC1A33"/>
    <w:rsid w:val="00FC2692"/>
    <w:rsid w:val="00FC4D9C"/>
    <w:rsid w:val="00FC6C92"/>
    <w:rsid w:val="00FC6E76"/>
    <w:rsid w:val="00FC746C"/>
    <w:rsid w:val="00FD0C21"/>
    <w:rsid w:val="00FD1043"/>
    <w:rsid w:val="00FD52A8"/>
    <w:rsid w:val="00FD598A"/>
    <w:rsid w:val="00FD79DC"/>
    <w:rsid w:val="00FD7FC8"/>
    <w:rsid w:val="00FE0762"/>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http://www.dsprelated.com/blogimages/MarkusNentwig/sn_QAM/BER2.png"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wlanpros.com/mcs-index-802-11n-802-11ac-chart/" TargetMode="External"/><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www.gaussianwaves.com/2012/10/simulation-of-symbol-error-rate-vs-snr-performance-curve-for-16-qam-in-awgn/" TargetMode="External"/><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chart" Target="charts/chart2.xml"/><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chart" Target="charts/chart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gif"/><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package" Target="embeddings/Microsoft_Visio-Zeichnung1.vsdx"/><Relationship Id="rId35"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258792832"/>
        <c:axId val="344913408"/>
      </c:barChart>
      <c:catAx>
        <c:axId val="25879283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344913408"/>
        <c:crosses val="autoZero"/>
        <c:auto val="1"/>
        <c:lblAlgn val="ctr"/>
        <c:lblOffset val="100"/>
        <c:noMultiLvlLbl val="0"/>
      </c:catAx>
      <c:valAx>
        <c:axId val="344913408"/>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2587928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345622016"/>
        <c:axId val="345623936"/>
      </c:barChart>
      <c:catAx>
        <c:axId val="345622016"/>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345623936"/>
        <c:crosses val="autoZero"/>
        <c:auto val="1"/>
        <c:lblAlgn val="ctr"/>
        <c:lblOffset val="100"/>
        <c:noMultiLvlLbl val="0"/>
      </c:catAx>
      <c:valAx>
        <c:axId val="345623936"/>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4.9442528130643371E-2"/>
              <c:y val="0.33667541480852747"/>
            </c:manualLayout>
          </c:layout>
          <c:overlay val="0"/>
        </c:title>
        <c:numFmt formatCode="General" sourceLinked="1"/>
        <c:majorTickMark val="none"/>
        <c:minorTickMark val="none"/>
        <c:tickLblPos val="nextTo"/>
        <c:crossAx val="345622016"/>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A130D1-A2F6-480B-98C5-B074CAAC1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7636</Words>
  <Characters>48112</Characters>
  <Application>Microsoft Office Word</Application>
  <DocSecurity>0</DocSecurity>
  <Lines>400</Lines>
  <Paragraphs>111</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55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11</cp:revision>
  <cp:lastPrinted>2015-01-19T15:35:00Z</cp:lastPrinted>
  <dcterms:created xsi:type="dcterms:W3CDTF">2015-04-13T12:29:00Z</dcterms:created>
  <dcterms:modified xsi:type="dcterms:W3CDTF">2015-05-08T23:24:00Z</dcterms:modified>
</cp:coreProperties>
</file>